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663F" w:rsidRDefault="00B3663F" w:rsidP="00B3663F">
      <w:pPr>
        <w:jc w:val="center"/>
        <w:rPr>
          <w:rFonts w:cs="Arial"/>
          <w:b/>
          <w:sz w:val="28"/>
          <w:szCs w:val="28"/>
          <w:lang w:val="de-DE"/>
        </w:rPr>
      </w:pPr>
    </w:p>
    <w:p w:rsidR="00B3663F" w:rsidRDefault="00B3663F" w:rsidP="00B3663F">
      <w:pPr>
        <w:jc w:val="center"/>
        <w:rPr>
          <w:rFonts w:cs="Arial"/>
          <w:b/>
          <w:sz w:val="28"/>
          <w:szCs w:val="28"/>
          <w:lang w:val="de-DE"/>
        </w:rPr>
      </w:pPr>
    </w:p>
    <w:p w:rsidR="00B3663F" w:rsidRPr="00B3663F" w:rsidRDefault="00B3663F" w:rsidP="00B3663F">
      <w:pPr>
        <w:jc w:val="center"/>
        <w:rPr>
          <w:rFonts w:cs="Arial"/>
          <w:b/>
          <w:sz w:val="28"/>
          <w:szCs w:val="28"/>
          <w:lang w:val="de-DE"/>
        </w:rPr>
      </w:pPr>
      <w:r>
        <w:rPr>
          <w:rFonts w:cs="Arial"/>
          <w:b/>
          <w:sz w:val="28"/>
          <w:szCs w:val="28"/>
          <w:lang w:val="de-DE"/>
        </w:rPr>
        <w:t>Entwicklung eines Lagerabrufs- und Verwaltungssystems mit Datenbank und Android-Anwendung zum Einsatz in der Gastronomie</w:t>
      </w:r>
    </w:p>
    <w:p w:rsidR="00B3663F" w:rsidRPr="00B3663F" w:rsidRDefault="00B3663F" w:rsidP="00B3663F">
      <w:pPr>
        <w:rPr>
          <w:rFonts w:cs="Arial"/>
          <w:szCs w:val="24"/>
          <w:lang w:val="de-DE"/>
        </w:rPr>
      </w:pPr>
    </w:p>
    <w:p w:rsidR="00B3663F" w:rsidRPr="00B3663F" w:rsidRDefault="00B3663F" w:rsidP="00B3663F">
      <w:pPr>
        <w:jc w:val="center"/>
        <w:rPr>
          <w:rFonts w:cs="Arial"/>
          <w:szCs w:val="24"/>
          <w:lang w:val="de-DE"/>
        </w:rPr>
      </w:pPr>
      <w:r>
        <w:rPr>
          <w:rFonts w:cs="Arial"/>
          <w:szCs w:val="24"/>
          <w:lang w:val="de-DE"/>
        </w:rPr>
        <w:t>Studienarbeit</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Pr>
          <w:rFonts w:cs="Arial"/>
          <w:szCs w:val="24"/>
          <w:lang w:val="de-DE"/>
        </w:rPr>
        <w:t>3</w:t>
      </w:r>
      <w:r w:rsidRPr="00B3663F">
        <w:rPr>
          <w:rFonts w:cs="Arial"/>
          <w:szCs w:val="24"/>
          <w:lang w:val="de-DE"/>
        </w:rPr>
        <w:t>. Studienjahr</w:t>
      </w:r>
    </w:p>
    <w:p w:rsidR="00B3663F" w:rsidRPr="00B3663F" w:rsidRDefault="00B3663F" w:rsidP="00B3663F">
      <w:pPr>
        <w:jc w:val="center"/>
        <w:rPr>
          <w:rFonts w:cs="Arial"/>
          <w:szCs w:val="24"/>
          <w:lang w:val="de-DE"/>
        </w:rPr>
      </w:pPr>
      <w:r w:rsidRPr="00B3663F">
        <w:rPr>
          <w:rFonts w:cs="Arial"/>
          <w:szCs w:val="24"/>
          <w:lang w:val="de-DE"/>
        </w:rPr>
        <w:t>Modul T</w:t>
      </w:r>
      <w:r>
        <w:rPr>
          <w:rFonts w:cs="Arial"/>
          <w:szCs w:val="24"/>
          <w:lang w:val="de-DE"/>
        </w:rPr>
        <w:t>3100</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sidRPr="00B3663F">
        <w:rPr>
          <w:rFonts w:cs="Arial"/>
          <w:szCs w:val="24"/>
          <w:lang w:val="de-DE"/>
        </w:rPr>
        <w:t>Des Studienganges Mechatronik</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sidRPr="00B3663F">
        <w:rPr>
          <w:rFonts w:cs="Arial"/>
          <w:szCs w:val="24"/>
          <w:lang w:val="de-DE"/>
        </w:rPr>
        <w:t>an der Dualen Hochschule Baden-Württemberg</w:t>
      </w:r>
    </w:p>
    <w:p w:rsidR="00B3663F" w:rsidRPr="00B3663F" w:rsidRDefault="00B3663F" w:rsidP="00B3663F">
      <w:pPr>
        <w:jc w:val="center"/>
        <w:rPr>
          <w:rFonts w:cs="Arial"/>
          <w:szCs w:val="24"/>
          <w:lang w:val="de-DE"/>
        </w:rPr>
      </w:pPr>
      <w:r w:rsidRPr="00B3663F">
        <w:rPr>
          <w:rFonts w:cs="Arial"/>
          <w:szCs w:val="24"/>
          <w:lang w:val="de-DE"/>
        </w:rPr>
        <w:t>am Standort Stuttgart</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sidRPr="00B3663F">
        <w:rPr>
          <w:rFonts w:cs="Arial"/>
          <w:szCs w:val="24"/>
          <w:lang w:val="de-DE"/>
        </w:rPr>
        <w:t>von</w:t>
      </w:r>
    </w:p>
    <w:p w:rsidR="00B3663F" w:rsidRPr="00B3663F" w:rsidRDefault="00B3663F" w:rsidP="00B3663F">
      <w:pPr>
        <w:jc w:val="center"/>
        <w:rPr>
          <w:rFonts w:cs="Arial"/>
          <w:szCs w:val="24"/>
          <w:lang w:val="de-DE"/>
        </w:rPr>
      </w:pPr>
      <w:r w:rsidRPr="00B3663F">
        <w:rPr>
          <w:rFonts w:cs="Arial"/>
          <w:szCs w:val="24"/>
          <w:lang w:val="de-DE"/>
        </w:rPr>
        <w:t>Marvin Mai</w:t>
      </w:r>
      <w:r>
        <w:rPr>
          <w:rFonts w:cs="Arial"/>
          <w:szCs w:val="24"/>
          <w:lang w:val="de-DE"/>
        </w:rPr>
        <w:t xml:space="preserve"> und Daniel Schifano</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tabs>
          <w:tab w:val="left" w:pos="4536"/>
        </w:tabs>
        <w:rPr>
          <w:rFonts w:cs="Arial"/>
          <w:szCs w:val="24"/>
          <w:lang w:val="de-DE"/>
        </w:rPr>
      </w:pPr>
      <w:r w:rsidRPr="00B3663F">
        <w:rPr>
          <w:rFonts w:cs="Arial"/>
          <w:szCs w:val="24"/>
          <w:lang w:val="de-DE"/>
        </w:rPr>
        <w:t>Bearbeitungszeitraum</w:t>
      </w:r>
      <w:r w:rsidRPr="00B3663F">
        <w:rPr>
          <w:rFonts w:cs="Arial"/>
          <w:szCs w:val="24"/>
          <w:lang w:val="de-DE"/>
        </w:rPr>
        <w:tab/>
        <w:t>12 Wochen</w:t>
      </w:r>
    </w:p>
    <w:p w:rsidR="00B3663F" w:rsidRDefault="00B3663F" w:rsidP="00B3663F">
      <w:pPr>
        <w:tabs>
          <w:tab w:val="left" w:pos="4536"/>
        </w:tabs>
        <w:rPr>
          <w:rFonts w:eastAsiaTheme="majorEastAsia" w:cstheme="majorBidi"/>
          <w:sz w:val="32"/>
          <w:szCs w:val="32"/>
          <w:lang w:val="de-DE"/>
        </w:rPr>
      </w:pPr>
      <w:r w:rsidRPr="00B3663F">
        <w:rPr>
          <w:rFonts w:cs="Arial"/>
          <w:szCs w:val="24"/>
          <w:lang w:val="de-DE"/>
        </w:rPr>
        <w:t>Betreuer</w:t>
      </w:r>
      <w:r>
        <w:rPr>
          <w:rFonts w:cs="Arial"/>
          <w:szCs w:val="24"/>
          <w:lang w:val="de-DE"/>
        </w:rPr>
        <w:t xml:space="preserve"> der dualen Hochschule</w:t>
      </w:r>
      <w:r w:rsidRPr="00B3663F">
        <w:rPr>
          <w:rFonts w:cs="Arial"/>
          <w:szCs w:val="24"/>
          <w:lang w:val="de-DE"/>
        </w:rPr>
        <w:tab/>
        <w:t>Prof. Dr.-Ing. Johannes Moosheimer</w:t>
      </w:r>
      <w:r w:rsidRPr="00B3663F">
        <w:t xml:space="preserve"> </w:t>
      </w:r>
      <w:r>
        <w:rPr>
          <w:rFonts w:eastAsiaTheme="majorEastAsia" w:cstheme="majorBidi"/>
          <w:sz w:val="32"/>
          <w:szCs w:val="32"/>
          <w:lang w:val="de-DE"/>
        </w:rPr>
        <w:br w:type="page"/>
      </w: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Default="007F6CE8" w:rsidP="00882199">
          <w:pPr>
            <w:pStyle w:val="Inhaltsverzeichnisberschrift"/>
            <w:spacing w:line="240" w:lineRule="auto"/>
          </w:pPr>
          <w:r>
            <w:t>Inhalt</w:t>
          </w:r>
        </w:p>
        <w:p w:rsidR="00882199" w:rsidRDefault="007F6CE8" w:rsidP="00882199">
          <w:pPr>
            <w:pStyle w:val="Verzeichnis1"/>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00102310" w:history="1">
            <w:r w:rsidR="00882199" w:rsidRPr="005C0869">
              <w:rPr>
                <w:rStyle w:val="Hyperlink"/>
                <w:noProof/>
                <w:lang w:val="de-DE"/>
              </w:rPr>
              <w:t>1</w:t>
            </w:r>
            <w:r w:rsidR="00882199">
              <w:rPr>
                <w:rFonts w:asciiTheme="minorHAnsi" w:eastAsiaTheme="minorEastAsia" w:hAnsiTheme="minorHAnsi"/>
                <w:noProof/>
                <w:sz w:val="22"/>
                <w:lang w:val="de-DE" w:eastAsia="de-DE"/>
              </w:rPr>
              <w:tab/>
            </w:r>
            <w:r w:rsidR="00882199" w:rsidRPr="005C0869">
              <w:rPr>
                <w:rStyle w:val="Hyperlink"/>
                <w:noProof/>
                <w:lang w:val="de-DE"/>
              </w:rPr>
              <w:t>Anforderungen</w:t>
            </w:r>
            <w:r w:rsidR="00882199">
              <w:rPr>
                <w:noProof/>
                <w:webHidden/>
              </w:rPr>
              <w:tab/>
            </w:r>
            <w:r w:rsidR="00882199">
              <w:rPr>
                <w:noProof/>
                <w:webHidden/>
              </w:rPr>
              <w:fldChar w:fldCharType="begin"/>
            </w:r>
            <w:r w:rsidR="00882199">
              <w:rPr>
                <w:noProof/>
                <w:webHidden/>
              </w:rPr>
              <w:instrText xml:space="preserve"> PAGEREF _Toc500102310 \h </w:instrText>
            </w:r>
            <w:r w:rsidR="00882199">
              <w:rPr>
                <w:noProof/>
                <w:webHidden/>
              </w:rPr>
            </w:r>
            <w:r w:rsidR="00882199">
              <w:rPr>
                <w:noProof/>
                <w:webHidden/>
              </w:rPr>
              <w:fldChar w:fldCharType="separate"/>
            </w:r>
            <w:r w:rsidR="00CB3A7F">
              <w:rPr>
                <w:noProof/>
                <w:webHidden/>
              </w:rPr>
              <w:t>1</w:t>
            </w:r>
            <w:r w:rsidR="00882199">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11" w:history="1">
            <w:r w:rsidRPr="005C0869">
              <w:rPr>
                <w:rStyle w:val="Hyperlink"/>
                <w:noProof/>
                <w:lang w:val="de-DE"/>
              </w:rPr>
              <w:t>1.1</w:t>
            </w:r>
            <w:r>
              <w:rPr>
                <w:rFonts w:asciiTheme="minorHAnsi" w:eastAsiaTheme="minorEastAsia" w:hAnsiTheme="minorHAnsi"/>
                <w:noProof/>
                <w:sz w:val="22"/>
                <w:lang w:val="de-DE" w:eastAsia="de-DE"/>
              </w:rPr>
              <w:tab/>
            </w:r>
            <w:r w:rsidRPr="005C0869">
              <w:rPr>
                <w:rStyle w:val="Hyperlink"/>
                <w:noProof/>
                <w:lang w:val="de-DE"/>
              </w:rPr>
              <w:t>Aufgabenstellung</w:t>
            </w:r>
            <w:r>
              <w:rPr>
                <w:noProof/>
                <w:webHidden/>
              </w:rPr>
              <w:tab/>
            </w:r>
            <w:r>
              <w:rPr>
                <w:noProof/>
                <w:webHidden/>
              </w:rPr>
              <w:fldChar w:fldCharType="begin"/>
            </w:r>
            <w:r>
              <w:rPr>
                <w:noProof/>
                <w:webHidden/>
              </w:rPr>
              <w:instrText xml:space="preserve"> PAGEREF _Toc500102311 \h </w:instrText>
            </w:r>
            <w:r>
              <w:rPr>
                <w:noProof/>
                <w:webHidden/>
              </w:rPr>
            </w:r>
            <w:r>
              <w:rPr>
                <w:noProof/>
                <w:webHidden/>
              </w:rPr>
              <w:fldChar w:fldCharType="separate"/>
            </w:r>
            <w:r w:rsidR="00CB3A7F">
              <w:rPr>
                <w:noProof/>
                <w:webHidden/>
              </w:rPr>
              <w:t>1</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12" w:history="1">
            <w:r w:rsidRPr="005C0869">
              <w:rPr>
                <w:rStyle w:val="Hyperlink"/>
                <w:noProof/>
                <w:lang w:val="de-DE"/>
              </w:rPr>
              <w:t>2</w:t>
            </w:r>
            <w:r>
              <w:rPr>
                <w:rFonts w:asciiTheme="minorHAnsi" w:eastAsiaTheme="minorEastAsia" w:hAnsiTheme="minorHAnsi"/>
                <w:noProof/>
                <w:sz w:val="22"/>
                <w:lang w:val="de-DE" w:eastAsia="de-DE"/>
              </w:rPr>
              <w:tab/>
            </w:r>
            <w:r w:rsidRPr="005C0869">
              <w:rPr>
                <w:rStyle w:val="Hyperlink"/>
                <w:noProof/>
                <w:lang w:val="de-DE"/>
              </w:rPr>
              <w:t>Pflichtenheft</w:t>
            </w:r>
            <w:r>
              <w:rPr>
                <w:noProof/>
                <w:webHidden/>
              </w:rPr>
              <w:tab/>
            </w:r>
            <w:r>
              <w:rPr>
                <w:noProof/>
                <w:webHidden/>
              </w:rPr>
              <w:fldChar w:fldCharType="begin"/>
            </w:r>
            <w:r>
              <w:rPr>
                <w:noProof/>
                <w:webHidden/>
              </w:rPr>
              <w:instrText xml:space="preserve"> PAGEREF _Toc500102312 \h </w:instrText>
            </w:r>
            <w:r>
              <w:rPr>
                <w:noProof/>
                <w:webHidden/>
              </w:rPr>
            </w:r>
            <w:r>
              <w:rPr>
                <w:noProof/>
                <w:webHidden/>
              </w:rPr>
              <w:fldChar w:fldCharType="separate"/>
            </w:r>
            <w:r w:rsidR="00CB3A7F">
              <w:rPr>
                <w:noProof/>
                <w:webHidden/>
              </w:rPr>
              <w:t>1</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13" w:history="1">
            <w:r w:rsidRPr="005C0869">
              <w:rPr>
                <w:rStyle w:val="Hyperlink"/>
                <w:noProof/>
                <w:lang w:val="de-DE"/>
              </w:rPr>
              <w:t>2.1</w:t>
            </w:r>
            <w:r>
              <w:rPr>
                <w:rFonts w:asciiTheme="minorHAnsi" w:eastAsiaTheme="minorEastAsia" w:hAnsiTheme="minorHAnsi"/>
                <w:noProof/>
                <w:sz w:val="22"/>
                <w:lang w:val="de-DE" w:eastAsia="de-DE"/>
              </w:rPr>
              <w:tab/>
            </w:r>
            <w:r w:rsidRPr="005C0869">
              <w:rPr>
                <w:rStyle w:val="Hyperlink"/>
                <w:noProof/>
              </w:rPr>
              <w:t>Zielbestimmung</w:t>
            </w:r>
            <w:r>
              <w:rPr>
                <w:noProof/>
                <w:webHidden/>
              </w:rPr>
              <w:tab/>
            </w:r>
            <w:r>
              <w:rPr>
                <w:noProof/>
                <w:webHidden/>
              </w:rPr>
              <w:fldChar w:fldCharType="begin"/>
            </w:r>
            <w:r>
              <w:rPr>
                <w:noProof/>
                <w:webHidden/>
              </w:rPr>
              <w:instrText xml:space="preserve"> PAGEREF _Toc500102313 \h </w:instrText>
            </w:r>
            <w:r>
              <w:rPr>
                <w:noProof/>
                <w:webHidden/>
              </w:rPr>
            </w:r>
            <w:r>
              <w:rPr>
                <w:noProof/>
                <w:webHidden/>
              </w:rPr>
              <w:fldChar w:fldCharType="separate"/>
            </w:r>
            <w:r w:rsidR="00CB3A7F">
              <w:rPr>
                <w:noProof/>
                <w:webHidden/>
              </w:rPr>
              <w:t>1</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14" w:history="1">
            <w:r w:rsidRPr="005C0869">
              <w:rPr>
                <w:rStyle w:val="Hyperlink"/>
                <w:noProof/>
                <w:lang w:val="de-DE"/>
              </w:rPr>
              <w:t>2.1.1</w:t>
            </w:r>
            <w:r>
              <w:rPr>
                <w:rFonts w:asciiTheme="minorHAnsi" w:eastAsiaTheme="minorEastAsia" w:hAnsiTheme="minorHAnsi"/>
                <w:noProof/>
                <w:sz w:val="22"/>
                <w:lang w:val="de-DE" w:eastAsia="de-DE"/>
              </w:rPr>
              <w:tab/>
            </w:r>
            <w:r w:rsidRPr="005C0869">
              <w:rPr>
                <w:rStyle w:val="Hyperlink"/>
                <w:noProof/>
                <w:lang w:val="de-DE"/>
              </w:rPr>
              <w:t>Musskriterien</w:t>
            </w:r>
            <w:r>
              <w:rPr>
                <w:noProof/>
                <w:webHidden/>
              </w:rPr>
              <w:tab/>
            </w:r>
            <w:r>
              <w:rPr>
                <w:noProof/>
                <w:webHidden/>
              </w:rPr>
              <w:fldChar w:fldCharType="begin"/>
            </w:r>
            <w:r>
              <w:rPr>
                <w:noProof/>
                <w:webHidden/>
              </w:rPr>
              <w:instrText xml:space="preserve"> PAGEREF _Toc500102314 \h </w:instrText>
            </w:r>
            <w:r>
              <w:rPr>
                <w:noProof/>
                <w:webHidden/>
              </w:rPr>
            </w:r>
            <w:r>
              <w:rPr>
                <w:noProof/>
                <w:webHidden/>
              </w:rPr>
              <w:fldChar w:fldCharType="separate"/>
            </w:r>
            <w:r w:rsidR="00CB3A7F">
              <w:rPr>
                <w:noProof/>
                <w:webHidden/>
              </w:rPr>
              <w:t>1</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15" w:history="1">
            <w:r w:rsidRPr="005C0869">
              <w:rPr>
                <w:rStyle w:val="Hyperlink"/>
                <w:noProof/>
                <w:lang w:val="de-DE"/>
              </w:rPr>
              <w:t>2.1.2</w:t>
            </w:r>
            <w:r>
              <w:rPr>
                <w:rFonts w:asciiTheme="minorHAnsi" w:eastAsiaTheme="minorEastAsia" w:hAnsiTheme="minorHAnsi"/>
                <w:noProof/>
                <w:sz w:val="22"/>
                <w:lang w:val="de-DE" w:eastAsia="de-DE"/>
              </w:rPr>
              <w:tab/>
            </w:r>
            <w:r w:rsidRPr="005C0869">
              <w:rPr>
                <w:rStyle w:val="Hyperlink"/>
                <w:noProof/>
                <w:lang w:val="de-DE"/>
              </w:rPr>
              <w:t>Wunschkriterien</w:t>
            </w:r>
            <w:r>
              <w:rPr>
                <w:noProof/>
                <w:webHidden/>
              </w:rPr>
              <w:tab/>
            </w:r>
            <w:r>
              <w:rPr>
                <w:noProof/>
                <w:webHidden/>
              </w:rPr>
              <w:fldChar w:fldCharType="begin"/>
            </w:r>
            <w:r>
              <w:rPr>
                <w:noProof/>
                <w:webHidden/>
              </w:rPr>
              <w:instrText xml:space="preserve"> PAGEREF _Toc500102315 \h </w:instrText>
            </w:r>
            <w:r>
              <w:rPr>
                <w:noProof/>
                <w:webHidden/>
              </w:rPr>
            </w:r>
            <w:r>
              <w:rPr>
                <w:noProof/>
                <w:webHidden/>
              </w:rPr>
              <w:fldChar w:fldCharType="separate"/>
            </w:r>
            <w:r w:rsidR="00CB3A7F">
              <w:rPr>
                <w:noProof/>
                <w:webHidden/>
              </w:rPr>
              <w:t>2</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16" w:history="1">
            <w:r w:rsidRPr="005C0869">
              <w:rPr>
                <w:rStyle w:val="Hyperlink"/>
                <w:noProof/>
                <w:lang w:val="de-DE"/>
              </w:rPr>
              <w:t>2.2</w:t>
            </w:r>
            <w:r>
              <w:rPr>
                <w:rFonts w:asciiTheme="minorHAnsi" w:eastAsiaTheme="minorEastAsia" w:hAnsiTheme="minorHAnsi"/>
                <w:noProof/>
                <w:sz w:val="22"/>
                <w:lang w:val="de-DE" w:eastAsia="de-DE"/>
              </w:rPr>
              <w:tab/>
            </w:r>
            <w:r w:rsidRPr="005C0869">
              <w:rPr>
                <w:rStyle w:val="Hyperlink"/>
                <w:noProof/>
                <w:lang w:val="de-DE"/>
              </w:rPr>
              <w:t>Produkteinsatz</w:t>
            </w:r>
            <w:r>
              <w:rPr>
                <w:noProof/>
                <w:webHidden/>
              </w:rPr>
              <w:tab/>
            </w:r>
            <w:r>
              <w:rPr>
                <w:noProof/>
                <w:webHidden/>
              </w:rPr>
              <w:fldChar w:fldCharType="begin"/>
            </w:r>
            <w:r>
              <w:rPr>
                <w:noProof/>
                <w:webHidden/>
              </w:rPr>
              <w:instrText xml:space="preserve"> PAGEREF _Toc500102316 \h </w:instrText>
            </w:r>
            <w:r>
              <w:rPr>
                <w:noProof/>
                <w:webHidden/>
              </w:rPr>
            </w:r>
            <w:r>
              <w:rPr>
                <w:noProof/>
                <w:webHidden/>
              </w:rPr>
              <w:fldChar w:fldCharType="separate"/>
            </w:r>
            <w:r w:rsidR="00CB3A7F">
              <w:rPr>
                <w:noProof/>
                <w:webHidden/>
              </w:rPr>
              <w:t>2</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17" w:history="1">
            <w:r w:rsidRPr="005C0869">
              <w:rPr>
                <w:rStyle w:val="Hyperlink"/>
                <w:noProof/>
                <w:lang w:val="de-DE"/>
              </w:rPr>
              <w:t>2.2.1</w:t>
            </w:r>
            <w:r>
              <w:rPr>
                <w:rFonts w:asciiTheme="minorHAnsi" w:eastAsiaTheme="minorEastAsia" w:hAnsiTheme="minorHAnsi"/>
                <w:noProof/>
                <w:sz w:val="22"/>
                <w:lang w:val="de-DE" w:eastAsia="de-DE"/>
              </w:rPr>
              <w:tab/>
            </w:r>
            <w:r w:rsidRPr="005C0869">
              <w:rPr>
                <w:rStyle w:val="Hyperlink"/>
                <w:noProof/>
                <w:lang w:val="de-DE"/>
              </w:rPr>
              <w:t>Anwendungsbereiche</w:t>
            </w:r>
            <w:r>
              <w:rPr>
                <w:noProof/>
                <w:webHidden/>
              </w:rPr>
              <w:tab/>
            </w:r>
            <w:r>
              <w:rPr>
                <w:noProof/>
                <w:webHidden/>
              </w:rPr>
              <w:fldChar w:fldCharType="begin"/>
            </w:r>
            <w:r>
              <w:rPr>
                <w:noProof/>
                <w:webHidden/>
              </w:rPr>
              <w:instrText xml:space="preserve"> PAGEREF _Toc500102317 \h </w:instrText>
            </w:r>
            <w:r>
              <w:rPr>
                <w:noProof/>
                <w:webHidden/>
              </w:rPr>
            </w:r>
            <w:r>
              <w:rPr>
                <w:noProof/>
                <w:webHidden/>
              </w:rPr>
              <w:fldChar w:fldCharType="separate"/>
            </w:r>
            <w:r w:rsidR="00CB3A7F">
              <w:rPr>
                <w:noProof/>
                <w:webHidden/>
              </w:rPr>
              <w:t>2</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18" w:history="1">
            <w:r w:rsidRPr="005C0869">
              <w:rPr>
                <w:rStyle w:val="Hyperlink"/>
                <w:noProof/>
                <w:lang w:val="de-DE"/>
              </w:rPr>
              <w:t>2.2.2</w:t>
            </w:r>
            <w:r>
              <w:rPr>
                <w:rFonts w:asciiTheme="minorHAnsi" w:eastAsiaTheme="minorEastAsia" w:hAnsiTheme="minorHAnsi"/>
                <w:noProof/>
                <w:sz w:val="22"/>
                <w:lang w:val="de-DE" w:eastAsia="de-DE"/>
              </w:rPr>
              <w:tab/>
            </w:r>
            <w:r w:rsidRPr="005C0869">
              <w:rPr>
                <w:rStyle w:val="Hyperlink"/>
                <w:noProof/>
                <w:lang w:val="de-DE"/>
              </w:rPr>
              <w:t>Zielgruppen</w:t>
            </w:r>
            <w:r>
              <w:rPr>
                <w:noProof/>
                <w:webHidden/>
              </w:rPr>
              <w:tab/>
            </w:r>
            <w:r>
              <w:rPr>
                <w:noProof/>
                <w:webHidden/>
              </w:rPr>
              <w:fldChar w:fldCharType="begin"/>
            </w:r>
            <w:r>
              <w:rPr>
                <w:noProof/>
                <w:webHidden/>
              </w:rPr>
              <w:instrText xml:space="preserve"> PAGEREF _Toc500102318 \h </w:instrText>
            </w:r>
            <w:r>
              <w:rPr>
                <w:noProof/>
                <w:webHidden/>
              </w:rPr>
            </w:r>
            <w:r>
              <w:rPr>
                <w:noProof/>
                <w:webHidden/>
              </w:rPr>
              <w:fldChar w:fldCharType="separate"/>
            </w:r>
            <w:r w:rsidR="00CB3A7F">
              <w:rPr>
                <w:noProof/>
                <w:webHidden/>
              </w:rPr>
              <w:t>2</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19" w:history="1">
            <w:r w:rsidRPr="005C0869">
              <w:rPr>
                <w:rStyle w:val="Hyperlink"/>
                <w:noProof/>
                <w:lang w:val="de-DE"/>
              </w:rPr>
              <w:t>2.2.3</w:t>
            </w:r>
            <w:r>
              <w:rPr>
                <w:rFonts w:asciiTheme="minorHAnsi" w:eastAsiaTheme="minorEastAsia" w:hAnsiTheme="minorHAnsi"/>
                <w:noProof/>
                <w:sz w:val="22"/>
                <w:lang w:val="de-DE" w:eastAsia="de-DE"/>
              </w:rPr>
              <w:tab/>
            </w:r>
            <w:r w:rsidRPr="005C0869">
              <w:rPr>
                <w:rStyle w:val="Hyperlink"/>
                <w:noProof/>
                <w:lang w:val="de-DE"/>
              </w:rPr>
              <w:t>Betriebsbedingungen</w:t>
            </w:r>
            <w:r>
              <w:rPr>
                <w:noProof/>
                <w:webHidden/>
              </w:rPr>
              <w:tab/>
            </w:r>
            <w:r>
              <w:rPr>
                <w:noProof/>
                <w:webHidden/>
              </w:rPr>
              <w:fldChar w:fldCharType="begin"/>
            </w:r>
            <w:r>
              <w:rPr>
                <w:noProof/>
                <w:webHidden/>
              </w:rPr>
              <w:instrText xml:space="preserve"> PAGEREF _Toc500102319 \h </w:instrText>
            </w:r>
            <w:r>
              <w:rPr>
                <w:noProof/>
                <w:webHidden/>
              </w:rPr>
            </w:r>
            <w:r>
              <w:rPr>
                <w:noProof/>
                <w:webHidden/>
              </w:rPr>
              <w:fldChar w:fldCharType="separate"/>
            </w:r>
            <w:r w:rsidR="00CB3A7F">
              <w:rPr>
                <w:noProof/>
                <w:webHidden/>
              </w:rPr>
              <w:t>2</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0" w:history="1">
            <w:r w:rsidRPr="005C0869">
              <w:rPr>
                <w:rStyle w:val="Hyperlink"/>
                <w:noProof/>
              </w:rPr>
              <w:t>2.3</w:t>
            </w:r>
            <w:r>
              <w:rPr>
                <w:rFonts w:asciiTheme="minorHAnsi" w:eastAsiaTheme="minorEastAsia" w:hAnsiTheme="minorHAnsi"/>
                <w:noProof/>
                <w:sz w:val="22"/>
                <w:lang w:val="de-DE" w:eastAsia="de-DE"/>
              </w:rPr>
              <w:tab/>
            </w:r>
            <w:r w:rsidRPr="005C0869">
              <w:rPr>
                <w:rStyle w:val="Hyperlink"/>
                <w:noProof/>
                <w:lang w:val="de-DE"/>
              </w:rPr>
              <w:t>Produktübersicht</w:t>
            </w:r>
            <w:r>
              <w:rPr>
                <w:noProof/>
                <w:webHidden/>
              </w:rPr>
              <w:tab/>
            </w:r>
            <w:r>
              <w:rPr>
                <w:noProof/>
                <w:webHidden/>
              </w:rPr>
              <w:fldChar w:fldCharType="begin"/>
            </w:r>
            <w:r>
              <w:rPr>
                <w:noProof/>
                <w:webHidden/>
              </w:rPr>
              <w:instrText xml:space="preserve"> PAGEREF _Toc500102320 \h </w:instrText>
            </w:r>
            <w:r>
              <w:rPr>
                <w:noProof/>
                <w:webHidden/>
              </w:rPr>
            </w:r>
            <w:r>
              <w:rPr>
                <w:noProof/>
                <w:webHidden/>
              </w:rPr>
              <w:fldChar w:fldCharType="separate"/>
            </w:r>
            <w:r w:rsidR="00CB3A7F">
              <w:rPr>
                <w:noProof/>
                <w:webHidden/>
              </w:rPr>
              <w:t>3</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1" w:history="1">
            <w:r w:rsidRPr="005C0869">
              <w:rPr>
                <w:rStyle w:val="Hyperlink"/>
                <w:noProof/>
                <w:lang w:val="de-DE"/>
              </w:rPr>
              <w:t>2.4</w:t>
            </w:r>
            <w:r>
              <w:rPr>
                <w:rFonts w:asciiTheme="minorHAnsi" w:eastAsiaTheme="minorEastAsia" w:hAnsiTheme="minorHAnsi"/>
                <w:noProof/>
                <w:sz w:val="22"/>
                <w:lang w:val="de-DE" w:eastAsia="de-DE"/>
              </w:rPr>
              <w:tab/>
            </w:r>
            <w:r w:rsidRPr="005C0869">
              <w:rPr>
                <w:rStyle w:val="Hyperlink"/>
                <w:noProof/>
                <w:lang w:val="de-DE"/>
              </w:rPr>
              <w:t>Produktfunktionen</w:t>
            </w:r>
            <w:r>
              <w:rPr>
                <w:noProof/>
                <w:webHidden/>
              </w:rPr>
              <w:tab/>
            </w:r>
            <w:r>
              <w:rPr>
                <w:noProof/>
                <w:webHidden/>
              </w:rPr>
              <w:fldChar w:fldCharType="begin"/>
            </w:r>
            <w:r>
              <w:rPr>
                <w:noProof/>
                <w:webHidden/>
              </w:rPr>
              <w:instrText xml:space="preserve"> PAGEREF _Toc500102321 \h </w:instrText>
            </w:r>
            <w:r>
              <w:rPr>
                <w:noProof/>
                <w:webHidden/>
              </w:rPr>
            </w:r>
            <w:r>
              <w:rPr>
                <w:noProof/>
                <w:webHidden/>
              </w:rPr>
              <w:fldChar w:fldCharType="separate"/>
            </w:r>
            <w:r w:rsidR="00CB3A7F">
              <w:rPr>
                <w:noProof/>
                <w:webHidden/>
              </w:rPr>
              <w:t>4</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22" w:history="1">
            <w:r w:rsidRPr="005C0869">
              <w:rPr>
                <w:rStyle w:val="Hyperlink"/>
                <w:noProof/>
                <w:lang w:val="de-DE"/>
              </w:rPr>
              <w:t>2.4.1</w:t>
            </w:r>
            <w:r>
              <w:rPr>
                <w:rFonts w:asciiTheme="minorHAnsi" w:eastAsiaTheme="minorEastAsia" w:hAnsiTheme="minorHAnsi"/>
                <w:noProof/>
                <w:sz w:val="22"/>
                <w:lang w:val="de-DE" w:eastAsia="de-DE"/>
              </w:rPr>
              <w:tab/>
            </w:r>
            <w:r w:rsidRPr="005C0869">
              <w:rPr>
                <w:rStyle w:val="Hyperlink"/>
                <w:noProof/>
                <w:lang w:val="de-DE"/>
              </w:rPr>
              <w:t>Anwendungsfälle des Kassensystem-Managers</w:t>
            </w:r>
            <w:r>
              <w:rPr>
                <w:noProof/>
                <w:webHidden/>
              </w:rPr>
              <w:tab/>
            </w:r>
            <w:r>
              <w:rPr>
                <w:noProof/>
                <w:webHidden/>
              </w:rPr>
              <w:fldChar w:fldCharType="begin"/>
            </w:r>
            <w:r>
              <w:rPr>
                <w:noProof/>
                <w:webHidden/>
              </w:rPr>
              <w:instrText xml:space="preserve"> PAGEREF _Toc500102322 \h </w:instrText>
            </w:r>
            <w:r>
              <w:rPr>
                <w:noProof/>
                <w:webHidden/>
              </w:rPr>
            </w:r>
            <w:r>
              <w:rPr>
                <w:noProof/>
                <w:webHidden/>
              </w:rPr>
              <w:fldChar w:fldCharType="separate"/>
            </w:r>
            <w:r w:rsidR="00CB3A7F">
              <w:rPr>
                <w:noProof/>
                <w:webHidden/>
              </w:rPr>
              <w:t>4</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23" w:history="1">
            <w:r w:rsidRPr="005C0869">
              <w:rPr>
                <w:rStyle w:val="Hyperlink"/>
                <w:noProof/>
                <w:lang w:val="de-DE"/>
              </w:rPr>
              <w:t>2.4.2</w:t>
            </w:r>
            <w:r>
              <w:rPr>
                <w:rFonts w:asciiTheme="minorHAnsi" w:eastAsiaTheme="minorEastAsia" w:hAnsiTheme="minorHAnsi"/>
                <w:noProof/>
                <w:sz w:val="22"/>
                <w:lang w:val="de-DE" w:eastAsia="de-DE"/>
              </w:rPr>
              <w:tab/>
            </w:r>
            <w:r w:rsidRPr="005C0869">
              <w:rPr>
                <w:rStyle w:val="Hyperlink"/>
                <w:noProof/>
                <w:lang w:val="de-DE"/>
              </w:rPr>
              <w:t>Anwendungsfälle der Android-Anwendung</w:t>
            </w:r>
            <w:r>
              <w:rPr>
                <w:noProof/>
                <w:webHidden/>
              </w:rPr>
              <w:tab/>
            </w:r>
            <w:r>
              <w:rPr>
                <w:noProof/>
                <w:webHidden/>
              </w:rPr>
              <w:fldChar w:fldCharType="begin"/>
            </w:r>
            <w:r>
              <w:rPr>
                <w:noProof/>
                <w:webHidden/>
              </w:rPr>
              <w:instrText xml:space="preserve"> PAGEREF _Toc500102323 \h </w:instrText>
            </w:r>
            <w:r>
              <w:rPr>
                <w:noProof/>
                <w:webHidden/>
              </w:rPr>
            </w:r>
            <w:r>
              <w:rPr>
                <w:noProof/>
                <w:webHidden/>
              </w:rPr>
              <w:fldChar w:fldCharType="separate"/>
            </w:r>
            <w:r w:rsidR="00CB3A7F">
              <w:rPr>
                <w:noProof/>
                <w:webHidden/>
              </w:rPr>
              <w:t>13</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4" w:history="1">
            <w:r w:rsidRPr="005C0869">
              <w:rPr>
                <w:rStyle w:val="Hyperlink"/>
                <w:noProof/>
                <w:lang w:val="de-DE"/>
              </w:rPr>
              <w:t>2.5</w:t>
            </w:r>
            <w:r>
              <w:rPr>
                <w:rFonts w:asciiTheme="minorHAnsi" w:eastAsiaTheme="minorEastAsia" w:hAnsiTheme="minorHAnsi"/>
                <w:noProof/>
                <w:sz w:val="22"/>
                <w:lang w:val="de-DE" w:eastAsia="de-DE"/>
              </w:rPr>
              <w:tab/>
            </w:r>
            <w:r w:rsidRPr="005C0869">
              <w:rPr>
                <w:rStyle w:val="Hyperlink"/>
                <w:noProof/>
                <w:lang w:val="de-DE"/>
              </w:rPr>
              <w:t>Produktdaten</w:t>
            </w:r>
            <w:r>
              <w:rPr>
                <w:noProof/>
                <w:webHidden/>
              </w:rPr>
              <w:tab/>
            </w:r>
            <w:r>
              <w:rPr>
                <w:noProof/>
                <w:webHidden/>
              </w:rPr>
              <w:fldChar w:fldCharType="begin"/>
            </w:r>
            <w:r>
              <w:rPr>
                <w:noProof/>
                <w:webHidden/>
              </w:rPr>
              <w:instrText xml:space="preserve"> PAGEREF _Toc500102324 \h </w:instrText>
            </w:r>
            <w:r>
              <w:rPr>
                <w:noProof/>
                <w:webHidden/>
              </w:rPr>
            </w:r>
            <w:r>
              <w:rPr>
                <w:noProof/>
                <w:webHidden/>
              </w:rPr>
              <w:fldChar w:fldCharType="separate"/>
            </w:r>
            <w:r w:rsidR="00CB3A7F">
              <w:rPr>
                <w:noProof/>
                <w:webHidden/>
              </w:rPr>
              <w:t>15</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5" w:history="1">
            <w:r w:rsidRPr="005C0869">
              <w:rPr>
                <w:rStyle w:val="Hyperlink"/>
                <w:noProof/>
                <w:lang w:val="de-DE"/>
              </w:rPr>
              <w:t>2.6</w:t>
            </w:r>
            <w:r>
              <w:rPr>
                <w:rFonts w:asciiTheme="minorHAnsi" w:eastAsiaTheme="minorEastAsia" w:hAnsiTheme="minorHAnsi"/>
                <w:noProof/>
                <w:sz w:val="22"/>
                <w:lang w:val="de-DE" w:eastAsia="de-DE"/>
              </w:rPr>
              <w:tab/>
            </w:r>
            <w:r w:rsidRPr="005C0869">
              <w:rPr>
                <w:rStyle w:val="Hyperlink"/>
                <w:noProof/>
                <w:lang w:val="de-DE"/>
              </w:rPr>
              <w:t>Produktleistungen</w:t>
            </w:r>
            <w:r>
              <w:rPr>
                <w:noProof/>
                <w:webHidden/>
              </w:rPr>
              <w:tab/>
            </w:r>
            <w:r>
              <w:rPr>
                <w:noProof/>
                <w:webHidden/>
              </w:rPr>
              <w:fldChar w:fldCharType="begin"/>
            </w:r>
            <w:r>
              <w:rPr>
                <w:noProof/>
                <w:webHidden/>
              </w:rPr>
              <w:instrText xml:space="preserve"> PAGEREF _Toc500102325 \h </w:instrText>
            </w:r>
            <w:r>
              <w:rPr>
                <w:noProof/>
                <w:webHidden/>
              </w:rPr>
            </w:r>
            <w:r>
              <w:rPr>
                <w:noProof/>
                <w:webHidden/>
              </w:rPr>
              <w:fldChar w:fldCharType="separate"/>
            </w:r>
            <w:r w:rsidR="00CB3A7F">
              <w:rPr>
                <w:noProof/>
                <w:webHidden/>
              </w:rPr>
              <w:t>16</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6" w:history="1">
            <w:r w:rsidRPr="005C0869">
              <w:rPr>
                <w:rStyle w:val="Hyperlink"/>
                <w:noProof/>
                <w:lang w:val="de-DE"/>
              </w:rPr>
              <w:t>2.7</w:t>
            </w:r>
            <w:r>
              <w:rPr>
                <w:rFonts w:asciiTheme="minorHAnsi" w:eastAsiaTheme="minorEastAsia" w:hAnsiTheme="minorHAnsi"/>
                <w:noProof/>
                <w:sz w:val="22"/>
                <w:lang w:val="de-DE" w:eastAsia="de-DE"/>
              </w:rPr>
              <w:tab/>
            </w:r>
            <w:r w:rsidRPr="005C0869">
              <w:rPr>
                <w:rStyle w:val="Hyperlink"/>
                <w:noProof/>
                <w:lang w:val="de-DE"/>
              </w:rPr>
              <w:t>Benutzungsoberfläche</w:t>
            </w:r>
            <w:r>
              <w:rPr>
                <w:noProof/>
                <w:webHidden/>
              </w:rPr>
              <w:tab/>
            </w:r>
            <w:r>
              <w:rPr>
                <w:noProof/>
                <w:webHidden/>
              </w:rPr>
              <w:fldChar w:fldCharType="begin"/>
            </w:r>
            <w:r>
              <w:rPr>
                <w:noProof/>
                <w:webHidden/>
              </w:rPr>
              <w:instrText xml:space="preserve"> PAGEREF _Toc500102326 \h </w:instrText>
            </w:r>
            <w:r>
              <w:rPr>
                <w:noProof/>
                <w:webHidden/>
              </w:rPr>
            </w:r>
            <w:r>
              <w:rPr>
                <w:noProof/>
                <w:webHidden/>
              </w:rPr>
              <w:fldChar w:fldCharType="separate"/>
            </w:r>
            <w:r w:rsidR="00CB3A7F">
              <w:rPr>
                <w:noProof/>
                <w:webHidden/>
              </w:rPr>
              <w:t>17</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27" w:history="1">
            <w:r w:rsidRPr="005C0869">
              <w:rPr>
                <w:rStyle w:val="Hyperlink"/>
                <w:noProof/>
                <w:lang w:val="de-DE"/>
              </w:rPr>
              <w:t>2.7.1</w:t>
            </w:r>
            <w:r>
              <w:rPr>
                <w:rFonts w:asciiTheme="minorHAnsi" w:eastAsiaTheme="minorEastAsia" w:hAnsiTheme="minorHAnsi"/>
                <w:noProof/>
                <w:sz w:val="22"/>
                <w:lang w:val="de-DE" w:eastAsia="de-DE"/>
              </w:rPr>
              <w:tab/>
            </w:r>
            <w:r w:rsidRPr="005C0869">
              <w:rPr>
                <w:rStyle w:val="Hyperlink"/>
                <w:noProof/>
                <w:lang w:val="de-DE"/>
              </w:rPr>
              <w:t>Android-Application</w:t>
            </w:r>
            <w:r>
              <w:rPr>
                <w:noProof/>
                <w:webHidden/>
              </w:rPr>
              <w:tab/>
            </w:r>
            <w:r>
              <w:rPr>
                <w:noProof/>
                <w:webHidden/>
              </w:rPr>
              <w:fldChar w:fldCharType="begin"/>
            </w:r>
            <w:r>
              <w:rPr>
                <w:noProof/>
                <w:webHidden/>
              </w:rPr>
              <w:instrText xml:space="preserve"> PAGEREF _Toc500102327 \h </w:instrText>
            </w:r>
            <w:r>
              <w:rPr>
                <w:noProof/>
                <w:webHidden/>
              </w:rPr>
            </w:r>
            <w:r>
              <w:rPr>
                <w:noProof/>
                <w:webHidden/>
              </w:rPr>
              <w:fldChar w:fldCharType="separate"/>
            </w:r>
            <w:r w:rsidR="00CB3A7F">
              <w:rPr>
                <w:noProof/>
                <w:webHidden/>
              </w:rPr>
              <w:t>17</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28" w:history="1">
            <w:r w:rsidRPr="005C0869">
              <w:rPr>
                <w:rStyle w:val="Hyperlink"/>
                <w:noProof/>
                <w:lang w:val="de-DE"/>
              </w:rPr>
              <w:t>2.7.2</w:t>
            </w:r>
            <w:r>
              <w:rPr>
                <w:rFonts w:asciiTheme="minorHAnsi" w:eastAsiaTheme="minorEastAsia" w:hAnsiTheme="minorHAnsi"/>
                <w:noProof/>
                <w:sz w:val="22"/>
                <w:lang w:val="de-DE" w:eastAsia="de-DE"/>
              </w:rPr>
              <w:tab/>
            </w:r>
            <w:r w:rsidRPr="005C0869">
              <w:rPr>
                <w:rStyle w:val="Hyperlink"/>
                <w:noProof/>
                <w:lang w:val="de-DE"/>
              </w:rPr>
              <w:t>Lokale Benutzeranwendung</w:t>
            </w:r>
            <w:r>
              <w:rPr>
                <w:noProof/>
                <w:webHidden/>
              </w:rPr>
              <w:tab/>
            </w:r>
            <w:r>
              <w:rPr>
                <w:noProof/>
                <w:webHidden/>
              </w:rPr>
              <w:fldChar w:fldCharType="begin"/>
            </w:r>
            <w:r>
              <w:rPr>
                <w:noProof/>
                <w:webHidden/>
              </w:rPr>
              <w:instrText xml:space="preserve"> PAGEREF _Toc500102328 \h </w:instrText>
            </w:r>
            <w:r>
              <w:rPr>
                <w:noProof/>
                <w:webHidden/>
              </w:rPr>
            </w:r>
            <w:r>
              <w:rPr>
                <w:noProof/>
                <w:webHidden/>
              </w:rPr>
              <w:fldChar w:fldCharType="separate"/>
            </w:r>
            <w:r w:rsidR="00CB3A7F">
              <w:rPr>
                <w:noProof/>
                <w:webHidden/>
              </w:rPr>
              <w:t>18</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29" w:history="1">
            <w:r w:rsidRPr="005C0869">
              <w:rPr>
                <w:rStyle w:val="Hyperlink"/>
                <w:noProof/>
                <w:lang w:val="de-DE"/>
              </w:rPr>
              <w:t>2.8</w:t>
            </w:r>
            <w:r>
              <w:rPr>
                <w:rFonts w:asciiTheme="minorHAnsi" w:eastAsiaTheme="minorEastAsia" w:hAnsiTheme="minorHAnsi"/>
                <w:noProof/>
                <w:sz w:val="22"/>
                <w:lang w:val="de-DE" w:eastAsia="de-DE"/>
              </w:rPr>
              <w:tab/>
            </w:r>
            <w:r w:rsidRPr="005C0869">
              <w:rPr>
                <w:rStyle w:val="Hyperlink"/>
                <w:noProof/>
                <w:lang w:val="de-DE"/>
              </w:rPr>
              <w:t>Nichtfunktionale Anforderungen</w:t>
            </w:r>
            <w:r>
              <w:rPr>
                <w:noProof/>
                <w:webHidden/>
              </w:rPr>
              <w:tab/>
            </w:r>
            <w:r>
              <w:rPr>
                <w:noProof/>
                <w:webHidden/>
              </w:rPr>
              <w:fldChar w:fldCharType="begin"/>
            </w:r>
            <w:r>
              <w:rPr>
                <w:noProof/>
                <w:webHidden/>
              </w:rPr>
              <w:instrText xml:space="preserve"> PAGEREF _Toc500102329 \h </w:instrText>
            </w:r>
            <w:r>
              <w:rPr>
                <w:noProof/>
                <w:webHidden/>
              </w:rPr>
            </w:r>
            <w:r>
              <w:rPr>
                <w:noProof/>
                <w:webHidden/>
              </w:rPr>
              <w:fldChar w:fldCharType="separate"/>
            </w:r>
            <w:r w:rsidR="00CB3A7F">
              <w:rPr>
                <w:noProof/>
                <w:webHidden/>
              </w:rPr>
              <w:t>19</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30" w:history="1">
            <w:r w:rsidRPr="005C0869">
              <w:rPr>
                <w:rStyle w:val="Hyperlink"/>
                <w:noProof/>
                <w:lang w:val="de-DE"/>
              </w:rPr>
              <w:t>2.9</w:t>
            </w:r>
            <w:r>
              <w:rPr>
                <w:rFonts w:asciiTheme="minorHAnsi" w:eastAsiaTheme="minorEastAsia" w:hAnsiTheme="minorHAnsi"/>
                <w:noProof/>
                <w:sz w:val="22"/>
                <w:lang w:val="de-DE" w:eastAsia="de-DE"/>
              </w:rPr>
              <w:tab/>
            </w:r>
            <w:r w:rsidRPr="005C0869">
              <w:rPr>
                <w:rStyle w:val="Hyperlink"/>
                <w:noProof/>
                <w:lang w:val="de-DE"/>
              </w:rPr>
              <w:t>Technische Produktumgebung</w:t>
            </w:r>
            <w:r>
              <w:rPr>
                <w:noProof/>
                <w:webHidden/>
              </w:rPr>
              <w:tab/>
            </w:r>
            <w:r>
              <w:rPr>
                <w:noProof/>
                <w:webHidden/>
              </w:rPr>
              <w:fldChar w:fldCharType="begin"/>
            </w:r>
            <w:r>
              <w:rPr>
                <w:noProof/>
                <w:webHidden/>
              </w:rPr>
              <w:instrText xml:space="preserve"> PAGEREF _Toc500102330 \h </w:instrText>
            </w:r>
            <w:r>
              <w:rPr>
                <w:noProof/>
                <w:webHidden/>
              </w:rPr>
            </w:r>
            <w:r>
              <w:rPr>
                <w:noProof/>
                <w:webHidden/>
              </w:rPr>
              <w:fldChar w:fldCharType="separate"/>
            </w:r>
            <w:r w:rsidR="00CB3A7F">
              <w:rPr>
                <w:noProof/>
                <w:webHidden/>
              </w:rPr>
              <w:t>19</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31" w:history="1">
            <w:r w:rsidRPr="005C0869">
              <w:rPr>
                <w:rStyle w:val="Hyperlink"/>
                <w:noProof/>
                <w:lang w:val="de-DE"/>
              </w:rPr>
              <w:t>2.9.1</w:t>
            </w:r>
            <w:r>
              <w:rPr>
                <w:rFonts w:asciiTheme="minorHAnsi" w:eastAsiaTheme="minorEastAsia" w:hAnsiTheme="minorHAnsi"/>
                <w:noProof/>
                <w:sz w:val="22"/>
                <w:lang w:val="de-DE" w:eastAsia="de-DE"/>
              </w:rPr>
              <w:tab/>
            </w:r>
            <w:r w:rsidRPr="005C0869">
              <w:rPr>
                <w:rStyle w:val="Hyperlink"/>
                <w:noProof/>
                <w:lang w:val="de-DE"/>
              </w:rPr>
              <w:t>Software</w:t>
            </w:r>
            <w:r>
              <w:rPr>
                <w:noProof/>
                <w:webHidden/>
              </w:rPr>
              <w:tab/>
            </w:r>
            <w:r>
              <w:rPr>
                <w:noProof/>
                <w:webHidden/>
              </w:rPr>
              <w:fldChar w:fldCharType="begin"/>
            </w:r>
            <w:r>
              <w:rPr>
                <w:noProof/>
                <w:webHidden/>
              </w:rPr>
              <w:instrText xml:space="preserve"> PAGEREF _Toc500102331 \h </w:instrText>
            </w:r>
            <w:r>
              <w:rPr>
                <w:noProof/>
                <w:webHidden/>
              </w:rPr>
            </w:r>
            <w:r>
              <w:rPr>
                <w:noProof/>
                <w:webHidden/>
              </w:rPr>
              <w:fldChar w:fldCharType="separate"/>
            </w:r>
            <w:r w:rsidR="00CB3A7F">
              <w:rPr>
                <w:noProof/>
                <w:webHidden/>
              </w:rPr>
              <w:t>19</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32" w:history="1">
            <w:r w:rsidRPr="005C0869">
              <w:rPr>
                <w:rStyle w:val="Hyperlink"/>
                <w:noProof/>
                <w:lang w:val="de-DE"/>
              </w:rPr>
              <w:t>2.9.2</w:t>
            </w:r>
            <w:r>
              <w:rPr>
                <w:rFonts w:asciiTheme="minorHAnsi" w:eastAsiaTheme="minorEastAsia" w:hAnsiTheme="minorHAnsi"/>
                <w:noProof/>
                <w:sz w:val="22"/>
                <w:lang w:val="de-DE" w:eastAsia="de-DE"/>
              </w:rPr>
              <w:tab/>
            </w:r>
            <w:r w:rsidRPr="005C0869">
              <w:rPr>
                <w:rStyle w:val="Hyperlink"/>
                <w:noProof/>
                <w:lang w:val="de-DE"/>
              </w:rPr>
              <w:t>Hardware</w:t>
            </w:r>
            <w:r>
              <w:rPr>
                <w:noProof/>
                <w:webHidden/>
              </w:rPr>
              <w:tab/>
            </w:r>
            <w:r>
              <w:rPr>
                <w:noProof/>
                <w:webHidden/>
              </w:rPr>
              <w:fldChar w:fldCharType="begin"/>
            </w:r>
            <w:r>
              <w:rPr>
                <w:noProof/>
                <w:webHidden/>
              </w:rPr>
              <w:instrText xml:space="preserve"> PAGEREF _Toc500102332 \h </w:instrText>
            </w:r>
            <w:r>
              <w:rPr>
                <w:noProof/>
                <w:webHidden/>
              </w:rPr>
            </w:r>
            <w:r>
              <w:rPr>
                <w:noProof/>
                <w:webHidden/>
              </w:rPr>
              <w:fldChar w:fldCharType="separate"/>
            </w:r>
            <w:r w:rsidR="00CB3A7F">
              <w:rPr>
                <w:noProof/>
                <w:webHidden/>
              </w:rPr>
              <w:t>19</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33" w:history="1">
            <w:r w:rsidRPr="005C0869">
              <w:rPr>
                <w:rStyle w:val="Hyperlink"/>
                <w:noProof/>
                <w:lang w:val="de-DE"/>
              </w:rPr>
              <w:t>3</w:t>
            </w:r>
            <w:r>
              <w:rPr>
                <w:rFonts w:asciiTheme="minorHAnsi" w:eastAsiaTheme="minorEastAsia" w:hAnsiTheme="minorHAnsi"/>
                <w:noProof/>
                <w:sz w:val="22"/>
                <w:lang w:val="de-DE" w:eastAsia="de-DE"/>
              </w:rPr>
              <w:tab/>
            </w:r>
            <w:r w:rsidRPr="005C0869">
              <w:rPr>
                <w:rStyle w:val="Hyperlink"/>
                <w:noProof/>
                <w:lang w:val="de-DE"/>
              </w:rPr>
              <w:t>Entwurf</w:t>
            </w:r>
            <w:r>
              <w:rPr>
                <w:noProof/>
                <w:webHidden/>
              </w:rPr>
              <w:tab/>
            </w:r>
            <w:r>
              <w:rPr>
                <w:noProof/>
                <w:webHidden/>
              </w:rPr>
              <w:fldChar w:fldCharType="begin"/>
            </w:r>
            <w:r>
              <w:rPr>
                <w:noProof/>
                <w:webHidden/>
              </w:rPr>
              <w:instrText xml:space="preserve"> PAGEREF _Toc500102333 \h </w:instrText>
            </w:r>
            <w:r>
              <w:rPr>
                <w:noProof/>
                <w:webHidden/>
              </w:rPr>
            </w:r>
            <w:r>
              <w:rPr>
                <w:noProof/>
                <w:webHidden/>
              </w:rPr>
              <w:fldChar w:fldCharType="separate"/>
            </w:r>
            <w:r w:rsidR="00CB3A7F">
              <w:rPr>
                <w:noProof/>
                <w:webHidden/>
              </w:rPr>
              <w:t>20</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34" w:history="1">
            <w:r w:rsidRPr="005C0869">
              <w:rPr>
                <w:rStyle w:val="Hyperlink"/>
                <w:noProof/>
                <w:lang w:val="de-DE"/>
              </w:rPr>
              <w:t>3.1</w:t>
            </w:r>
            <w:r>
              <w:rPr>
                <w:rFonts w:asciiTheme="minorHAnsi" w:eastAsiaTheme="minorEastAsia" w:hAnsiTheme="minorHAnsi"/>
                <w:noProof/>
                <w:sz w:val="22"/>
                <w:lang w:val="de-DE" w:eastAsia="de-DE"/>
              </w:rPr>
              <w:tab/>
            </w:r>
            <w:r w:rsidRPr="005C0869">
              <w:rPr>
                <w:rStyle w:val="Hyperlink"/>
                <w:noProof/>
                <w:lang w:val="de-DE"/>
              </w:rPr>
              <w:t>Klassendesign des Datenbank-Systems</w:t>
            </w:r>
            <w:r>
              <w:rPr>
                <w:noProof/>
                <w:webHidden/>
              </w:rPr>
              <w:tab/>
            </w:r>
            <w:r>
              <w:rPr>
                <w:noProof/>
                <w:webHidden/>
              </w:rPr>
              <w:fldChar w:fldCharType="begin"/>
            </w:r>
            <w:r>
              <w:rPr>
                <w:noProof/>
                <w:webHidden/>
              </w:rPr>
              <w:instrText xml:space="preserve"> PAGEREF _Toc500102334 \h </w:instrText>
            </w:r>
            <w:r>
              <w:rPr>
                <w:noProof/>
                <w:webHidden/>
              </w:rPr>
            </w:r>
            <w:r>
              <w:rPr>
                <w:noProof/>
                <w:webHidden/>
              </w:rPr>
              <w:fldChar w:fldCharType="separate"/>
            </w:r>
            <w:r w:rsidR="00CB3A7F">
              <w:rPr>
                <w:noProof/>
                <w:webHidden/>
              </w:rPr>
              <w:t>20</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35" w:history="1">
            <w:r w:rsidRPr="005C0869">
              <w:rPr>
                <w:rStyle w:val="Hyperlink"/>
                <w:noProof/>
                <w:lang w:val="de-DE"/>
              </w:rPr>
              <w:t>3.2</w:t>
            </w:r>
            <w:r>
              <w:rPr>
                <w:rFonts w:asciiTheme="minorHAnsi" w:eastAsiaTheme="minorEastAsia" w:hAnsiTheme="minorHAnsi"/>
                <w:noProof/>
                <w:sz w:val="22"/>
                <w:lang w:val="de-DE" w:eastAsia="de-DE"/>
              </w:rPr>
              <w:tab/>
            </w:r>
            <w:r w:rsidRPr="005C0869">
              <w:rPr>
                <w:rStyle w:val="Hyperlink"/>
                <w:noProof/>
                <w:lang w:val="de-DE"/>
              </w:rPr>
              <w:t>Klassendesign der Android-Anwendung</w:t>
            </w:r>
            <w:r>
              <w:rPr>
                <w:noProof/>
                <w:webHidden/>
              </w:rPr>
              <w:tab/>
            </w:r>
            <w:r>
              <w:rPr>
                <w:noProof/>
                <w:webHidden/>
              </w:rPr>
              <w:fldChar w:fldCharType="begin"/>
            </w:r>
            <w:r>
              <w:rPr>
                <w:noProof/>
                <w:webHidden/>
              </w:rPr>
              <w:instrText xml:space="preserve"> PAGEREF _Toc500102335 \h </w:instrText>
            </w:r>
            <w:r>
              <w:rPr>
                <w:noProof/>
                <w:webHidden/>
              </w:rPr>
            </w:r>
            <w:r>
              <w:rPr>
                <w:noProof/>
                <w:webHidden/>
              </w:rPr>
              <w:fldChar w:fldCharType="separate"/>
            </w:r>
            <w:r w:rsidR="00CB3A7F">
              <w:rPr>
                <w:noProof/>
                <w:webHidden/>
              </w:rPr>
              <w:t>22</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36" w:history="1">
            <w:r w:rsidRPr="005C0869">
              <w:rPr>
                <w:rStyle w:val="Hyperlink"/>
                <w:noProof/>
                <w:lang w:val="de-DE"/>
              </w:rPr>
              <w:t>4</w:t>
            </w:r>
            <w:r>
              <w:rPr>
                <w:rFonts w:asciiTheme="minorHAnsi" w:eastAsiaTheme="minorEastAsia" w:hAnsiTheme="minorHAnsi"/>
                <w:noProof/>
                <w:sz w:val="22"/>
                <w:lang w:val="de-DE" w:eastAsia="de-DE"/>
              </w:rPr>
              <w:tab/>
            </w:r>
            <w:r w:rsidRPr="005C0869">
              <w:rPr>
                <w:rStyle w:val="Hyperlink"/>
                <w:noProof/>
                <w:lang w:val="de-DE"/>
              </w:rPr>
              <w:t>Implementierung</w:t>
            </w:r>
            <w:r>
              <w:rPr>
                <w:noProof/>
                <w:webHidden/>
              </w:rPr>
              <w:tab/>
            </w:r>
            <w:r>
              <w:rPr>
                <w:noProof/>
                <w:webHidden/>
              </w:rPr>
              <w:fldChar w:fldCharType="begin"/>
            </w:r>
            <w:r>
              <w:rPr>
                <w:noProof/>
                <w:webHidden/>
              </w:rPr>
              <w:instrText xml:space="preserve"> PAGEREF _Toc500102336 \h </w:instrText>
            </w:r>
            <w:r>
              <w:rPr>
                <w:noProof/>
                <w:webHidden/>
              </w:rPr>
            </w:r>
            <w:r>
              <w:rPr>
                <w:noProof/>
                <w:webHidden/>
              </w:rPr>
              <w:fldChar w:fldCharType="separate"/>
            </w:r>
            <w:r w:rsidR="00CB3A7F">
              <w:rPr>
                <w:noProof/>
                <w:webHidden/>
              </w:rPr>
              <w:t>23</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37" w:history="1">
            <w:r w:rsidRPr="005C0869">
              <w:rPr>
                <w:rStyle w:val="Hyperlink"/>
                <w:noProof/>
                <w:lang w:val="de-DE"/>
              </w:rPr>
              <w:t>4.1</w:t>
            </w:r>
            <w:r>
              <w:rPr>
                <w:rFonts w:asciiTheme="minorHAnsi" w:eastAsiaTheme="minorEastAsia" w:hAnsiTheme="minorHAnsi"/>
                <w:noProof/>
                <w:sz w:val="22"/>
                <w:lang w:val="de-DE" w:eastAsia="de-DE"/>
              </w:rPr>
              <w:tab/>
            </w:r>
            <w:r w:rsidRPr="005C0869">
              <w:rPr>
                <w:rStyle w:val="Hyperlink"/>
                <w:noProof/>
                <w:lang w:val="de-DE"/>
              </w:rPr>
              <w:t>Implementierung des Datenbank-Systems</w:t>
            </w:r>
            <w:r>
              <w:rPr>
                <w:noProof/>
                <w:webHidden/>
              </w:rPr>
              <w:tab/>
            </w:r>
            <w:r>
              <w:rPr>
                <w:noProof/>
                <w:webHidden/>
              </w:rPr>
              <w:fldChar w:fldCharType="begin"/>
            </w:r>
            <w:r>
              <w:rPr>
                <w:noProof/>
                <w:webHidden/>
              </w:rPr>
              <w:instrText xml:space="preserve"> PAGEREF _Toc500102337 \h </w:instrText>
            </w:r>
            <w:r>
              <w:rPr>
                <w:noProof/>
                <w:webHidden/>
              </w:rPr>
            </w:r>
            <w:r>
              <w:rPr>
                <w:noProof/>
                <w:webHidden/>
              </w:rPr>
              <w:fldChar w:fldCharType="separate"/>
            </w:r>
            <w:r w:rsidR="00CB3A7F">
              <w:rPr>
                <w:noProof/>
                <w:webHidden/>
              </w:rPr>
              <w:t>23</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38" w:history="1">
            <w:r w:rsidRPr="005C0869">
              <w:rPr>
                <w:rStyle w:val="Hyperlink"/>
                <w:noProof/>
                <w:lang w:val="de-DE"/>
              </w:rPr>
              <w:t>4.1.1</w:t>
            </w:r>
            <w:r>
              <w:rPr>
                <w:rFonts w:asciiTheme="minorHAnsi" w:eastAsiaTheme="minorEastAsia" w:hAnsiTheme="minorHAnsi"/>
                <w:noProof/>
                <w:sz w:val="22"/>
                <w:lang w:val="de-DE" w:eastAsia="de-DE"/>
              </w:rPr>
              <w:tab/>
            </w:r>
            <w:r w:rsidRPr="005C0869">
              <w:rPr>
                <w:rStyle w:val="Hyperlink"/>
                <w:noProof/>
                <w:lang w:val="de-DE"/>
              </w:rPr>
              <w:t>Klasse DatabaseService_Interface</w:t>
            </w:r>
            <w:r>
              <w:rPr>
                <w:noProof/>
                <w:webHidden/>
              </w:rPr>
              <w:tab/>
            </w:r>
            <w:r>
              <w:rPr>
                <w:noProof/>
                <w:webHidden/>
              </w:rPr>
              <w:fldChar w:fldCharType="begin"/>
            </w:r>
            <w:r>
              <w:rPr>
                <w:noProof/>
                <w:webHidden/>
              </w:rPr>
              <w:instrText xml:space="preserve"> PAGEREF _Toc500102338 \h </w:instrText>
            </w:r>
            <w:r>
              <w:rPr>
                <w:noProof/>
                <w:webHidden/>
              </w:rPr>
            </w:r>
            <w:r>
              <w:rPr>
                <w:noProof/>
                <w:webHidden/>
              </w:rPr>
              <w:fldChar w:fldCharType="separate"/>
            </w:r>
            <w:r w:rsidR="00CB3A7F">
              <w:rPr>
                <w:noProof/>
                <w:webHidden/>
              </w:rPr>
              <w:t>23</w:t>
            </w:r>
            <w:r>
              <w:rPr>
                <w:noProof/>
                <w:webHidden/>
              </w:rPr>
              <w:fldChar w:fldCharType="end"/>
            </w:r>
          </w:hyperlink>
        </w:p>
        <w:p w:rsidR="00882199" w:rsidRDefault="00882199" w:rsidP="00882199">
          <w:pPr>
            <w:pStyle w:val="Verzeichnis2"/>
            <w:tabs>
              <w:tab w:val="right" w:leader="dot" w:pos="9062"/>
            </w:tabs>
            <w:spacing w:line="240" w:lineRule="auto"/>
            <w:rPr>
              <w:rFonts w:asciiTheme="minorHAnsi" w:eastAsiaTheme="minorEastAsia" w:hAnsiTheme="minorHAnsi"/>
              <w:noProof/>
              <w:sz w:val="22"/>
              <w:lang w:val="de-DE" w:eastAsia="de-DE"/>
            </w:rPr>
          </w:pPr>
          <w:hyperlink w:anchor="_Toc500102339" w:history="1">
            <w:r w:rsidRPr="005C0869">
              <w:rPr>
                <w:rStyle w:val="Hyperlink"/>
                <w:rFonts w:eastAsia="Times New Roman" w:cs="Arial"/>
                <w:noProof/>
                <w:lang w:val="de-DE" w:eastAsia="de-DE"/>
              </w:rPr>
              <w:t>Interface DatabaseService_Interface</w:t>
            </w:r>
            <w:r>
              <w:rPr>
                <w:noProof/>
                <w:webHidden/>
              </w:rPr>
              <w:tab/>
            </w:r>
            <w:r>
              <w:rPr>
                <w:noProof/>
                <w:webHidden/>
              </w:rPr>
              <w:fldChar w:fldCharType="begin"/>
            </w:r>
            <w:r>
              <w:rPr>
                <w:noProof/>
                <w:webHidden/>
              </w:rPr>
              <w:instrText xml:space="preserve"> PAGEREF _Toc500102339 \h </w:instrText>
            </w:r>
            <w:r>
              <w:rPr>
                <w:noProof/>
                <w:webHidden/>
              </w:rPr>
            </w:r>
            <w:r>
              <w:rPr>
                <w:noProof/>
                <w:webHidden/>
              </w:rPr>
              <w:fldChar w:fldCharType="separate"/>
            </w:r>
            <w:r w:rsidR="00CB3A7F">
              <w:rPr>
                <w:noProof/>
                <w:webHidden/>
              </w:rPr>
              <w:t>23</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0" w:history="1">
            <w:r w:rsidRPr="005C0869">
              <w:rPr>
                <w:rStyle w:val="Hyperlink"/>
                <w:rFonts w:eastAsia="Times New Roman" w:cs="Arial"/>
                <w:noProof/>
                <w:lang w:val="de-DE" w:eastAsia="de-DE"/>
              </w:rPr>
              <w:t>Method Summary</w:t>
            </w:r>
            <w:r>
              <w:rPr>
                <w:noProof/>
                <w:webHidden/>
              </w:rPr>
              <w:tab/>
            </w:r>
            <w:r>
              <w:rPr>
                <w:noProof/>
                <w:webHidden/>
              </w:rPr>
              <w:fldChar w:fldCharType="begin"/>
            </w:r>
            <w:r>
              <w:rPr>
                <w:noProof/>
                <w:webHidden/>
              </w:rPr>
              <w:instrText xml:space="preserve"> PAGEREF _Toc500102340 \h </w:instrText>
            </w:r>
            <w:r>
              <w:rPr>
                <w:noProof/>
                <w:webHidden/>
              </w:rPr>
            </w:r>
            <w:r>
              <w:rPr>
                <w:noProof/>
                <w:webHidden/>
              </w:rPr>
              <w:fldChar w:fldCharType="separate"/>
            </w:r>
            <w:r w:rsidR="00CB3A7F">
              <w:rPr>
                <w:noProof/>
                <w:webHidden/>
              </w:rPr>
              <w:t>23</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1" w:history="1">
            <w:r w:rsidRPr="005C0869">
              <w:rPr>
                <w:rStyle w:val="Hyperlink"/>
                <w:rFonts w:eastAsia="Times New Roman" w:cs="Arial"/>
                <w:noProof/>
                <w:lang w:val="en-US" w:eastAsia="de-DE"/>
              </w:rPr>
              <w:t>Method Detail</w:t>
            </w:r>
            <w:r>
              <w:rPr>
                <w:noProof/>
                <w:webHidden/>
              </w:rPr>
              <w:tab/>
            </w:r>
            <w:r>
              <w:rPr>
                <w:noProof/>
                <w:webHidden/>
              </w:rPr>
              <w:fldChar w:fldCharType="begin"/>
            </w:r>
            <w:r>
              <w:rPr>
                <w:noProof/>
                <w:webHidden/>
              </w:rPr>
              <w:instrText xml:space="preserve"> PAGEREF _Toc500102341 \h </w:instrText>
            </w:r>
            <w:r>
              <w:rPr>
                <w:noProof/>
                <w:webHidden/>
              </w:rPr>
            </w:r>
            <w:r>
              <w:rPr>
                <w:noProof/>
                <w:webHidden/>
              </w:rPr>
              <w:fldChar w:fldCharType="separate"/>
            </w:r>
            <w:r w:rsidR="00CB3A7F">
              <w:rPr>
                <w:noProof/>
                <w:webHidden/>
              </w:rPr>
              <w:t>24</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42" w:history="1">
            <w:r w:rsidRPr="005C0869">
              <w:rPr>
                <w:rStyle w:val="Hyperlink"/>
                <w:noProof/>
                <w:lang w:val="de-DE"/>
              </w:rPr>
              <w:t>4.1.2</w:t>
            </w:r>
            <w:r>
              <w:rPr>
                <w:rFonts w:asciiTheme="minorHAnsi" w:eastAsiaTheme="minorEastAsia" w:hAnsiTheme="minorHAnsi"/>
                <w:noProof/>
                <w:sz w:val="22"/>
                <w:lang w:val="de-DE" w:eastAsia="de-DE"/>
              </w:rPr>
              <w:tab/>
            </w:r>
            <w:r w:rsidRPr="005C0869">
              <w:rPr>
                <w:rStyle w:val="Hyperlink"/>
                <w:noProof/>
                <w:lang w:val="de-DE"/>
              </w:rPr>
              <w:t>Klasse RestApiController</w:t>
            </w:r>
            <w:r>
              <w:rPr>
                <w:noProof/>
                <w:webHidden/>
              </w:rPr>
              <w:tab/>
            </w:r>
            <w:r>
              <w:rPr>
                <w:noProof/>
                <w:webHidden/>
              </w:rPr>
              <w:fldChar w:fldCharType="begin"/>
            </w:r>
            <w:r>
              <w:rPr>
                <w:noProof/>
                <w:webHidden/>
              </w:rPr>
              <w:instrText xml:space="preserve"> PAGEREF _Toc500102342 \h </w:instrText>
            </w:r>
            <w:r>
              <w:rPr>
                <w:noProof/>
                <w:webHidden/>
              </w:rPr>
            </w:r>
            <w:r>
              <w:rPr>
                <w:noProof/>
                <w:webHidden/>
              </w:rPr>
              <w:fldChar w:fldCharType="separate"/>
            </w:r>
            <w:r w:rsidR="00CB3A7F">
              <w:rPr>
                <w:noProof/>
                <w:webHidden/>
              </w:rPr>
              <w:t>29</w:t>
            </w:r>
            <w:r>
              <w:rPr>
                <w:noProof/>
                <w:webHidden/>
              </w:rPr>
              <w:fldChar w:fldCharType="end"/>
            </w:r>
          </w:hyperlink>
        </w:p>
        <w:p w:rsidR="00882199" w:rsidRDefault="00882199" w:rsidP="00882199">
          <w:pPr>
            <w:pStyle w:val="Verzeichnis2"/>
            <w:tabs>
              <w:tab w:val="right" w:leader="dot" w:pos="9062"/>
            </w:tabs>
            <w:spacing w:line="240" w:lineRule="auto"/>
            <w:rPr>
              <w:rFonts w:asciiTheme="minorHAnsi" w:eastAsiaTheme="minorEastAsia" w:hAnsiTheme="minorHAnsi"/>
              <w:noProof/>
              <w:sz w:val="22"/>
              <w:lang w:val="de-DE" w:eastAsia="de-DE"/>
            </w:rPr>
          </w:pPr>
          <w:hyperlink w:anchor="_Toc500102343" w:history="1">
            <w:r w:rsidRPr="005C0869">
              <w:rPr>
                <w:rStyle w:val="Hyperlink"/>
                <w:rFonts w:eastAsia="Times New Roman" w:cs="Arial"/>
                <w:noProof/>
                <w:lang w:val="en-US" w:eastAsia="de-DE"/>
              </w:rPr>
              <w:t>Class RestApiController</w:t>
            </w:r>
            <w:r>
              <w:rPr>
                <w:noProof/>
                <w:webHidden/>
              </w:rPr>
              <w:tab/>
            </w:r>
            <w:r>
              <w:rPr>
                <w:noProof/>
                <w:webHidden/>
              </w:rPr>
              <w:fldChar w:fldCharType="begin"/>
            </w:r>
            <w:r>
              <w:rPr>
                <w:noProof/>
                <w:webHidden/>
              </w:rPr>
              <w:instrText xml:space="preserve"> PAGEREF _Toc500102343 \h </w:instrText>
            </w:r>
            <w:r>
              <w:rPr>
                <w:noProof/>
                <w:webHidden/>
              </w:rPr>
            </w:r>
            <w:r>
              <w:rPr>
                <w:noProof/>
                <w:webHidden/>
              </w:rPr>
              <w:fldChar w:fldCharType="separate"/>
            </w:r>
            <w:r w:rsidR="00CB3A7F">
              <w:rPr>
                <w:noProof/>
                <w:webHidden/>
              </w:rPr>
              <w:t>29</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4" w:history="1">
            <w:r w:rsidRPr="005C0869">
              <w:rPr>
                <w:rStyle w:val="Hyperlink"/>
                <w:rFonts w:eastAsia="Times New Roman" w:cs="Arial"/>
                <w:noProof/>
                <w:lang w:val="de-DE" w:eastAsia="de-DE"/>
              </w:rPr>
              <w:t>Constructor Summary</w:t>
            </w:r>
            <w:r>
              <w:rPr>
                <w:noProof/>
                <w:webHidden/>
              </w:rPr>
              <w:tab/>
            </w:r>
            <w:r>
              <w:rPr>
                <w:noProof/>
                <w:webHidden/>
              </w:rPr>
              <w:fldChar w:fldCharType="begin"/>
            </w:r>
            <w:r>
              <w:rPr>
                <w:noProof/>
                <w:webHidden/>
              </w:rPr>
              <w:instrText xml:space="preserve"> PAGEREF _Toc500102344 \h </w:instrText>
            </w:r>
            <w:r>
              <w:rPr>
                <w:noProof/>
                <w:webHidden/>
              </w:rPr>
            </w:r>
            <w:r>
              <w:rPr>
                <w:noProof/>
                <w:webHidden/>
              </w:rPr>
              <w:fldChar w:fldCharType="separate"/>
            </w:r>
            <w:r w:rsidR="00CB3A7F">
              <w:rPr>
                <w:noProof/>
                <w:webHidden/>
              </w:rPr>
              <w:t>29</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5" w:history="1">
            <w:r w:rsidRPr="005C0869">
              <w:rPr>
                <w:rStyle w:val="Hyperlink"/>
                <w:rFonts w:eastAsia="Times New Roman" w:cs="Arial"/>
                <w:noProof/>
                <w:lang w:val="de-DE" w:eastAsia="de-DE"/>
              </w:rPr>
              <w:t>Method Summary</w:t>
            </w:r>
            <w:r>
              <w:rPr>
                <w:noProof/>
                <w:webHidden/>
              </w:rPr>
              <w:tab/>
            </w:r>
            <w:r>
              <w:rPr>
                <w:noProof/>
                <w:webHidden/>
              </w:rPr>
              <w:fldChar w:fldCharType="begin"/>
            </w:r>
            <w:r>
              <w:rPr>
                <w:noProof/>
                <w:webHidden/>
              </w:rPr>
              <w:instrText xml:space="preserve"> PAGEREF _Toc500102345 \h </w:instrText>
            </w:r>
            <w:r>
              <w:rPr>
                <w:noProof/>
                <w:webHidden/>
              </w:rPr>
            </w:r>
            <w:r>
              <w:rPr>
                <w:noProof/>
                <w:webHidden/>
              </w:rPr>
              <w:fldChar w:fldCharType="separate"/>
            </w:r>
            <w:r w:rsidR="00CB3A7F">
              <w:rPr>
                <w:noProof/>
                <w:webHidden/>
              </w:rPr>
              <w:t>29</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6" w:history="1">
            <w:r w:rsidRPr="005C0869">
              <w:rPr>
                <w:rStyle w:val="Hyperlink"/>
                <w:rFonts w:eastAsia="Times New Roman" w:cs="Arial"/>
                <w:noProof/>
                <w:lang w:val="en-US" w:eastAsia="de-DE"/>
              </w:rPr>
              <w:t>Methods inherited from class java.lang.Object</w:t>
            </w:r>
            <w:r>
              <w:rPr>
                <w:noProof/>
                <w:webHidden/>
              </w:rPr>
              <w:tab/>
            </w:r>
            <w:r>
              <w:rPr>
                <w:noProof/>
                <w:webHidden/>
              </w:rPr>
              <w:fldChar w:fldCharType="begin"/>
            </w:r>
            <w:r>
              <w:rPr>
                <w:noProof/>
                <w:webHidden/>
              </w:rPr>
              <w:instrText xml:space="preserve"> PAGEREF _Toc500102346 \h </w:instrText>
            </w:r>
            <w:r>
              <w:rPr>
                <w:noProof/>
                <w:webHidden/>
              </w:rPr>
            </w:r>
            <w:r>
              <w:rPr>
                <w:noProof/>
                <w:webHidden/>
              </w:rPr>
              <w:fldChar w:fldCharType="separate"/>
            </w:r>
            <w:r w:rsidR="00CB3A7F">
              <w:rPr>
                <w:noProof/>
                <w:webHidden/>
              </w:rPr>
              <w:t>30</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7" w:history="1">
            <w:r w:rsidRPr="005C0869">
              <w:rPr>
                <w:rStyle w:val="Hyperlink"/>
                <w:rFonts w:eastAsia="Times New Roman" w:cs="Arial"/>
                <w:noProof/>
                <w:lang w:val="en-US" w:eastAsia="de-DE"/>
              </w:rPr>
              <w:t>Constructor Detail</w:t>
            </w:r>
            <w:r>
              <w:rPr>
                <w:noProof/>
                <w:webHidden/>
              </w:rPr>
              <w:tab/>
            </w:r>
            <w:r>
              <w:rPr>
                <w:noProof/>
                <w:webHidden/>
              </w:rPr>
              <w:fldChar w:fldCharType="begin"/>
            </w:r>
            <w:r>
              <w:rPr>
                <w:noProof/>
                <w:webHidden/>
              </w:rPr>
              <w:instrText xml:space="preserve"> PAGEREF _Toc500102347 \h </w:instrText>
            </w:r>
            <w:r>
              <w:rPr>
                <w:noProof/>
                <w:webHidden/>
              </w:rPr>
            </w:r>
            <w:r>
              <w:rPr>
                <w:noProof/>
                <w:webHidden/>
              </w:rPr>
              <w:fldChar w:fldCharType="separate"/>
            </w:r>
            <w:r w:rsidR="00CB3A7F">
              <w:rPr>
                <w:noProof/>
                <w:webHidden/>
              </w:rPr>
              <w:t>30</w:t>
            </w:r>
            <w:r>
              <w:rPr>
                <w:noProof/>
                <w:webHidden/>
              </w:rPr>
              <w:fldChar w:fldCharType="end"/>
            </w:r>
          </w:hyperlink>
        </w:p>
        <w:p w:rsidR="00882199" w:rsidRDefault="00882199" w:rsidP="00882199">
          <w:pPr>
            <w:pStyle w:val="Verzeichnis3"/>
            <w:tabs>
              <w:tab w:val="right" w:leader="dot" w:pos="9062"/>
            </w:tabs>
            <w:spacing w:line="240" w:lineRule="auto"/>
            <w:rPr>
              <w:rFonts w:asciiTheme="minorHAnsi" w:eastAsiaTheme="minorEastAsia" w:hAnsiTheme="minorHAnsi"/>
              <w:noProof/>
              <w:sz w:val="22"/>
              <w:lang w:val="de-DE" w:eastAsia="de-DE"/>
            </w:rPr>
          </w:pPr>
          <w:hyperlink w:anchor="_Toc500102348" w:history="1">
            <w:r w:rsidRPr="005C0869">
              <w:rPr>
                <w:rStyle w:val="Hyperlink"/>
                <w:rFonts w:eastAsia="Times New Roman" w:cs="Arial"/>
                <w:noProof/>
                <w:lang w:val="en-US" w:eastAsia="de-DE"/>
              </w:rPr>
              <w:t>Method Detail</w:t>
            </w:r>
            <w:r>
              <w:rPr>
                <w:noProof/>
                <w:webHidden/>
              </w:rPr>
              <w:tab/>
            </w:r>
            <w:r>
              <w:rPr>
                <w:noProof/>
                <w:webHidden/>
              </w:rPr>
              <w:fldChar w:fldCharType="begin"/>
            </w:r>
            <w:r>
              <w:rPr>
                <w:noProof/>
                <w:webHidden/>
              </w:rPr>
              <w:instrText xml:space="preserve"> PAGEREF _Toc500102348 \h </w:instrText>
            </w:r>
            <w:r>
              <w:rPr>
                <w:noProof/>
                <w:webHidden/>
              </w:rPr>
            </w:r>
            <w:r>
              <w:rPr>
                <w:noProof/>
                <w:webHidden/>
              </w:rPr>
              <w:fldChar w:fldCharType="separate"/>
            </w:r>
            <w:r w:rsidR="00CB3A7F">
              <w:rPr>
                <w:noProof/>
                <w:webHidden/>
              </w:rPr>
              <w:t>30</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49" w:history="1">
            <w:r w:rsidRPr="005C0869">
              <w:rPr>
                <w:rStyle w:val="Hyperlink"/>
                <w:noProof/>
                <w:lang w:val="de-DE"/>
              </w:rPr>
              <w:t>4.2</w:t>
            </w:r>
            <w:r>
              <w:rPr>
                <w:rFonts w:asciiTheme="minorHAnsi" w:eastAsiaTheme="minorEastAsia" w:hAnsiTheme="minorHAnsi"/>
                <w:noProof/>
                <w:sz w:val="22"/>
                <w:lang w:val="de-DE" w:eastAsia="de-DE"/>
              </w:rPr>
              <w:tab/>
            </w:r>
            <w:r w:rsidRPr="005C0869">
              <w:rPr>
                <w:rStyle w:val="Hyperlink"/>
                <w:noProof/>
                <w:lang w:val="de-DE"/>
              </w:rPr>
              <w:t>Implementierung der Android-Anwendung</w:t>
            </w:r>
            <w:r>
              <w:rPr>
                <w:noProof/>
                <w:webHidden/>
              </w:rPr>
              <w:tab/>
            </w:r>
            <w:r>
              <w:rPr>
                <w:noProof/>
                <w:webHidden/>
              </w:rPr>
              <w:fldChar w:fldCharType="begin"/>
            </w:r>
            <w:r>
              <w:rPr>
                <w:noProof/>
                <w:webHidden/>
              </w:rPr>
              <w:instrText xml:space="preserve"> PAGEREF _Toc500102349 \h </w:instrText>
            </w:r>
            <w:r>
              <w:rPr>
                <w:noProof/>
                <w:webHidden/>
              </w:rPr>
            </w:r>
            <w:r>
              <w:rPr>
                <w:noProof/>
                <w:webHidden/>
              </w:rPr>
              <w:fldChar w:fldCharType="separate"/>
            </w:r>
            <w:r w:rsidR="00CB3A7F">
              <w:rPr>
                <w:noProof/>
                <w:webHidden/>
              </w:rPr>
              <w:t>33</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50" w:history="1">
            <w:r w:rsidRPr="005C0869">
              <w:rPr>
                <w:rStyle w:val="Hyperlink"/>
                <w:noProof/>
                <w:lang w:val="de-DE"/>
              </w:rPr>
              <w:t>5</w:t>
            </w:r>
            <w:r>
              <w:rPr>
                <w:rFonts w:asciiTheme="minorHAnsi" w:eastAsiaTheme="minorEastAsia" w:hAnsiTheme="minorHAnsi"/>
                <w:noProof/>
                <w:sz w:val="22"/>
                <w:lang w:val="de-DE" w:eastAsia="de-DE"/>
              </w:rPr>
              <w:tab/>
            </w:r>
            <w:r w:rsidRPr="005C0869">
              <w:rPr>
                <w:rStyle w:val="Hyperlink"/>
                <w:noProof/>
                <w:lang w:val="de-DE"/>
              </w:rPr>
              <w:t>Test</w:t>
            </w:r>
            <w:r>
              <w:rPr>
                <w:noProof/>
                <w:webHidden/>
              </w:rPr>
              <w:tab/>
            </w:r>
            <w:r>
              <w:rPr>
                <w:noProof/>
                <w:webHidden/>
              </w:rPr>
              <w:fldChar w:fldCharType="begin"/>
            </w:r>
            <w:r>
              <w:rPr>
                <w:noProof/>
                <w:webHidden/>
              </w:rPr>
              <w:instrText xml:space="preserve"> PAGEREF _Toc500102350 \h </w:instrText>
            </w:r>
            <w:r>
              <w:rPr>
                <w:noProof/>
                <w:webHidden/>
              </w:rPr>
            </w:r>
            <w:r>
              <w:rPr>
                <w:noProof/>
                <w:webHidden/>
              </w:rPr>
              <w:fldChar w:fldCharType="separate"/>
            </w:r>
            <w:r w:rsidR="00CB3A7F">
              <w:rPr>
                <w:noProof/>
                <w:webHidden/>
              </w:rPr>
              <w:t>34</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51" w:history="1">
            <w:r w:rsidRPr="005C0869">
              <w:rPr>
                <w:rStyle w:val="Hyperlink"/>
                <w:noProof/>
                <w:lang w:val="de-DE"/>
              </w:rPr>
              <w:t>5.1</w:t>
            </w:r>
            <w:r>
              <w:rPr>
                <w:rFonts w:asciiTheme="minorHAnsi" w:eastAsiaTheme="minorEastAsia" w:hAnsiTheme="minorHAnsi"/>
                <w:noProof/>
                <w:sz w:val="22"/>
                <w:lang w:val="de-DE" w:eastAsia="de-DE"/>
              </w:rPr>
              <w:tab/>
            </w:r>
            <w:r w:rsidRPr="005C0869">
              <w:rPr>
                <w:rStyle w:val="Hyperlink"/>
                <w:noProof/>
                <w:lang w:val="de-DE"/>
              </w:rPr>
              <w:t>Test des Datenbank-Systems</w:t>
            </w:r>
            <w:r>
              <w:rPr>
                <w:noProof/>
                <w:webHidden/>
              </w:rPr>
              <w:tab/>
            </w:r>
            <w:r>
              <w:rPr>
                <w:noProof/>
                <w:webHidden/>
              </w:rPr>
              <w:fldChar w:fldCharType="begin"/>
            </w:r>
            <w:r>
              <w:rPr>
                <w:noProof/>
                <w:webHidden/>
              </w:rPr>
              <w:instrText xml:space="preserve"> PAGEREF _Toc500102351 \h </w:instrText>
            </w:r>
            <w:r>
              <w:rPr>
                <w:noProof/>
                <w:webHidden/>
              </w:rPr>
            </w:r>
            <w:r>
              <w:rPr>
                <w:noProof/>
                <w:webHidden/>
              </w:rPr>
              <w:fldChar w:fldCharType="separate"/>
            </w:r>
            <w:r w:rsidR="00CB3A7F">
              <w:rPr>
                <w:noProof/>
                <w:webHidden/>
              </w:rPr>
              <w:t>34</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52" w:history="1">
            <w:r w:rsidRPr="005C0869">
              <w:rPr>
                <w:rStyle w:val="Hyperlink"/>
                <w:noProof/>
                <w:lang w:val="de-DE"/>
              </w:rPr>
              <w:t>5.1.1</w:t>
            </w:r>
            <w:r>
              <w:rPr>
                <w:rFonts w:asciiTheme="minorHAnsi" w:eastAsiaTheme="minorEastAsia" w:hAnsiTheme="minorHAnsi"/>
                <w:noProof/>
                <w:sz w:val="22"/>
                <w:lang w:val="de-DE" w:eastAsia="de-DE"/>
              </w:rPr>
              <w:tab/>
            </w:r>
            <w:r w:rsidRPr="005C0869">
              <w:rPr>
                <w:rStyle w:val="Hyperlink"/>
                <w:noProof/>
                <w:lang w:val="de-DE"/>
              </w:rPr>
              <w:t>Benutzeranwendung Kassensystem-Manager</w:t>
            </w:r>
            <w:r>
              <w:rPr>
                <w:noProof/>
                <w:webHidden/>
              </w:rPr>
              <w:tab/>
            </w:r>
            <w:r>
              <w:rPr>
                <w:noProof/>
                <w:webHidden/>
              </w:rPr>
              <w:fldChar w:fldCharType="begin"/>
            </w:r>
            <w:r>
              <w:rPr>
                <w:noProof/>
                <w:webHidden/>
              </w:rPr>
              <w:instrText xml:space="preserve"> PAGEREF _Toc500102352 \h </w:instrText>
            </w:r>
            <w:r>
              <w:rPr>
                <w:noProof/>
                <w:webHidden/>
              </w:rPr>
            </w:r>
            <w:r>
              <w:rPr>
                <w:noProof/>
                <w:webHidden/>
              </w:rPr>
              <w:fldChar w:fldCharType="separate"/>
            </w:r>
            <w:r w:rsidR="00CB3A7F">
              <w:rPr>
                <w:noProof/>
                <w:webHidden/>
              </w:rPr>
              <w:t>34</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53" w:history="1">
            <w:r w:rsidRPr="005C0869">
              <w:rPr>
                <w:rStyle w:val="Hyperlink"/>
                <w:noProof/>
                <w:lang w:val="de-DE"/>
              </w:rPr>
              <w:t>5.2</w:t>
            </w:r>
            <w:r>
              <w:rPr>
                <w:rFonts w:asciiTheme="minorHAnsi" w:eastAsiaTheme="minorEastAsia" w:hAnsiTheme="minorHAnsi"/>
                <w:noProof/>
                <w:sz w:val="22"/>
                <w:lang w:val="de-DE" w:eastAsia="de-DE"/>
              </w:rPr>
              <w:tab/>
            </w:r>
            <w:r w:rsidRPr="005C0869">
              <w:rPr>
                <w:rStyle w:val="Hyperlink"/>
                <w:noProof/>
                <w:lang w:val="de-DE"/>
              </w:rPr>
              <w:t>Test der Android-Anwendung</w:t>
            </w:r>
            <w:r>
              <w:rPr>
                <w:noProof/>
                <w:webHidden/>
              </w:rPr>
              <w:tab/>
            </w:r>
            <w:r>
              <w:rPr>
                <w:noProof/>
                <w:webHidden/>
              </w:rPr>
              <w:fldChar w:fldCharType="begin"/>
            </w:r>
            <w:r>
              <w:rPr>
                <w:noProof/>
                <w:webHidden/>
              </w:rPr>
              <w:instrText xml:space="preserve"> PAGEREF _Toc500102353 \h </w:instrText>
            </w:r>
            <w:r>
              <w:rPr>
                <w:noProof/>
                <w:webHidden/>
              </w:rPr>
            </w:r>
            <w:r>
              <w:rPr>
                <w:noProof/>
                <w:webHidden/>
              </w:rPr>
              <w:fldChar w:fldCharType="separate"/>
            </w:r>
            <w:r w:rsidR="00CB3A7F">
              <w:rPr>
                <w:noProof/>
                <w:webHidden/>
              </w:rPr>
              <w:t>52</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54" w:history="1">
            <w:r w:rsidRPr="005C0869">
              <w:rPr>
                <w:rStyle w:val="Hyperlink"/>
                <w:noProof/>
                <w:lang w:val="de-DE"/>
              </w:rPr>
              <w:t>6</w:t>
            </w:r>
            <w:r>
              <w:rPr>
                <w:rFonts w:asciiTheme="minorHAnsi" w:eastAsiaTheme="minorEastAsia" w:hAnsiTheme="minorHAnsi"/>
                <w:noProof/>
                <w:sz w:val="22"/>
                <w:lang w:val="de-DE" w:eastAsia="de-DE"/>
              </w:rPr>
              <w:tab/>
            </w:r>
            <w:r w:rsidRPr="005C0869">
              <w:rPr>
                <w:rStyle w:val="Hyperlink"/>
                <w:noProof/>
                <w:lang w:val="de-DE"/>
              </w:rPr>
              <w:t>Abbildungsverzeichnis</w:t>
            </w:r>
            <w:r>
              <w:rPr>
                <w:noProof/>
                <w:webHidden/>
              </w:rPr>
              <w:tab/>
            </w:r>
            <w:r>
              <w:rPr>
                <w:noProof/>
                <w:webHidden/>
              </w:rPr>
              <w:fldChar w:fldCharType="begin"/>
            </w:r>
            <w:r>
              <w:rPr>
                <w:noProof/>
                <w:webHidden/>
              </w:rPr>
              <w:instrText xml:space="preserve"> PAGEREF _Toc500102354 \h </w:instrText>
            </w:r>
            <w:r>
              <w:rPr>
                <w:noProof/>
                <w:webHidden/>
              </w:rPr>
            </w:r>
            <w:r>
              <w:rPr>
                <w:noProof/>
                <w:webHidden/>
              </w:rPr>
              <w:fldChar w:fldCharType="separate"/>
            </w:r>
            <w:r w:rsidR="00CB3A7F">
              <w:rPr>
                <w:noProof/>
                <w:webHidden/>
              </w:rPr>
              <w:t>54</w:t>
            </w:r>
            <w:r>
              <w:rPr>
                <w:noProof/>
                <w:webHidden/>
              </w:rPr>
              <w:fldChar w:fldCharType="end"/>
            </w:r>
          </w:hyperlink>
        </w:p>
        <w:p w:rsidR="00882199" w:rsidRDefault="00882199" w:rsidP="00882199">
          <w:pPr>
            <w:pStyle w:val="Verzeichnis1"/>
            <w:rPr>
              <w:rFonts w:asciiTheme="minorHAnsi" w:eastAsiaTheme="minorEastAsia" w:hAnsiTheme="minorHAnsi"/>
              <w:noProof/>
              <w:sz w:val="22"/>
              <w:lang w:val="de-DE" w:eastAsia="de-DE"/>
            </w:rPr>
          </w:pPr>
          <w:hyperlink w:anchor="_Toc500102355" w:history="1">
            <w:r w:rsidRPr="005C0869">
              <w:rPr>
                <w:rStyle w:val="Hyperlink"/>
                <w:noProof/>
                <w:lang w:val="de-DE"/>
              </w:rPr>
              <w:t>7</w:t>
            </w:r>
            <w:r>
              <w:rPr>
                <w:rFonts w:asciiTheme="minorHAnsi" w:eastAsiaTheme="minorEastAsia" w:hAnsiTheme="minorHAnsi"/>
                <w:noProof/>
                <w:sz w:val="22"/>
                <w:lang w:val="de-DE" w:eastAsia="de-DE"/>
              </w:rPr>
              <w:tab/>
            </w:r>
            <w:r w:rsidRPr="005C0869">
              <w:rPr>
                <w:rStyle w:val="Hyperlink"/>
                <w:noProof/>
                <w:lang w:val="de-DE"/>
              </w:rPr>
              <w:t>Anhang</w:t>
            </w:r>
            <w:r>
              <w:rPr>
                <w:noProof/>
                <w:webHidden/>
              </w:rPr>
              <w:tab/>
            </w:r>
            <w:r>
              <w:rPr>
                <w:noProof/>
                <w:webHidden/>
              </w:rPr>
              <w:fldChar w:fldCharType="begin"/>
            </w:r>
            <w:r>
              <w:rPr>
                <w:noProof/>
                <w:webHidden/>
              </w:rPr>
              <w:instrText xml:space="preserve"> PAGEREF _Toc500102355 \h </w:instrText>
            </w:r>
            <w:r>
              <w:rPr>
                <w:noProof/>
                <w:webHidden/>
              </w:rPr>
            </w:r>
            <w:r>
              <w:rPr>
                <w:noProof/>
                <w:webHidden/>
              </w:rPr>
              <w:fldChar w:fldCharType="separate"/>
            </w:r>
            <w:r w:rsidR="00CB3A7F">
              <w:rPr>
                <w:noProof/>
                <w:webHidden/>
              </w:rPr>
              <w:t>55</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56" w:history="1">
            <w:r w:rsidRPr="005C0869">
              <w:rPr>
                <w:rStyle w:val="Hyperlink"/>
                <w:noProof/>
                <w:lang w:val="de-DE"/>
              </w:rPr>
              <w:t>7.1</w:t>
            </w:r>
            <w:r>
              <w:rPr>
                <w:rFonts w:asciiTheme="minorHAnsi" w:eastAsiaTheme="minorEastAsia" w:hAnsiTheme="minorHAnsi"/>
                <w:noProof/>
                <w:sz w:val="22"/>
                <w:lang w:val="de-DE" w:eastAsia="de-DE"/>
              </w:rPr>
              <w:tab/>
            </w:r>
            <w:r w:rsidRPr="005C0869">
              <w:rPr>
                <w:rStyle w:val="Hyperlink"/>
                <w:noProof/>
                <w:lang w:val="de-DE"/>
              </w:rPr>
              <w:t>Installationsanweisung</w:t>
            </w:r>
            <w:r>
              <w:rPr>
                <w:noProof/>
                <w:webHidden/>
              </w:rPr>
              <w:tab/>
            </w:r>
            <w:r>
              <w:rPr>
                <w:noProof/>
                <w:webHidden/>
              </w:rPr>
              <w:fldChar w:fldCharType="begin"/>
            </w:r>
            <w:r>
              <w:rPr>
                <w:noProof/>
                <w:webHidden/>
              </w:rPr>
              <w:instrText xml:space="preserve"> PAGEREF _Toc500102356 \h </w:instrText>
            </w:r>
            <w:r>
              <w:rPr>
                <w:noProof/>
                <w:webHidden/>
              </w:rPr>
            </w:r>
            <w:r>
              <w:rPr>
                <w:noProof/>
                <w:webHidden/>
              </w:rPr>
              <w:fldChar w:fldCharType="separate"/>
            </w:r>
            <w:r w:rsidR="00CB3A7F">
              <w:rPr>
                <w:noProof/>
                <w:webHidden/>
              </w:rPr>
              <w:t>55</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57" w:history="1">
            <w:r w:rsidRPr="005C0869">
              <w:rPr>
                <w:rStyle w:val="Hyperlink"/>
                <w:noProof/>
                <w:lang w:val="de-DE"/>
              </w:rPr>
              <w:t>7.2</w:t>
            </w:r>
            <w:r>
              <w:rPr>
                <w:rFonts w:asciiTheme="minorHAnsi" w:eastAsiaTheme="minorEastAsia" w:hAnsiTheme="minorHAnsi"/>
                <w:noProof/>
                <w:sz w:val="22"/>
                <w:lang w:val="de-DE" w:eastAsia="de-DE"/>
              </w:rPr>
              <w:tab/>
            </w:r>
            <w:r w:rsidRPr="005C0869">
              <w:rPr>
                <w:rStyle w:val="Hyperlink"/>
                <w:noProof/>
                <w:lang w:val="de-DE"/>
              </w:rPr>
              <w:t>Testdokumentation</w:t>
            </w:r>
            <w:r>
              <w:rPr>
                <w:noProof/>
                <w:webHidden/>
              </w:rPr>
              <w:tab/>
            </w:r>
            <w:r>
              <w:rPr>
                <w:noProof/>
                <w:webHidden/>
              </w:rPr>
              <w:fldChar w:fldCharType="begin"/>
            </w:r>
            <w:r>
              <w:rPr>
                <w:noProof/>
                <w:webHidden/>
              </w:rPr>
              <w:instrText xml:space="preserve"> PAGEREF _Toc500102357 \h </w:instrText>
            </w:r>
            <w:r>
              <w:rPr>
                <w:noProof/>
                <w:webHidden/>
              </w:rPr>
            </w:r>
            <w:r>
              <w:rPr>
                <w:noProof/>
                <w:webHidden/>
              </w:rPr>
              <w:fldChar w:fldCharType="separate"/>
            </w:r>
            <w:r w:rsidR="00CB3A7F">
              <w:rPr>
                <w:noProof/>
                <w:webHidden/>
              </w:rPr>
              <w:t>56</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58" w:history="1">
            <w:r w:rsidRPr="005C0869">
              <w:rPr>
                <w:rStyle w:val="Hyperlink"/>
                <w:noProof/>
                <w:lang w:val="de-DE"/>
              </w:rPr>
              <w:t>7.3</w:t>
            </w:r>
            <w:r>
              <w:rPr>
                <w:rFonts w:asciiTheme="minorHAnsi" w:eastAsiaTheme="minorEastAsia" w:hAnsiTheme="minorHAnsi"/>
                <w:noProof/>
                <w:sz w:val="22"/>
                <w:lang w:val="de-DE" w:eastAsia="de-DE"/>
              </w:rPr>
              <w:tab/>
            </w:r>
            <w:r w:rsidRPr="005C0869">
              <w:rPr>
                <w:rStyle w:val="Hyperlink"/>
                <w:noProof/>
                <w:lang w:val="de-DE"/>
              </w:rPr>
              <w:t>Testdokumentation Datenbank-Modul</w:t>
            </w:r>
            <w:r>
              <w:rPr>
                <w:noProof/>
                <w:webHidden/>
              </w:rPr>
              <w:tab/>
            </w:r>
            <w:r>
              <w:rPr>
                <w:noProof/>
                <w:webHidden/>
              </w:rPr>
              <w:fldChar w:fldCharType="begin"/>
            </w:r>
            <w:r>
              <w:rPr>
                <w:noProof/>
                <w:webHidden/>
              </w:rPr>
              <w:instrText xml:space="preserve"> PAGEREF _Toc500102358 \h </w:instrText>
            </w:r>
            <w:r>
              <w:rPr>
                <w:noProof/>
                <w:webHidden/>
              </w:rPr>
            </w:r>
            <w:r>
              <w:rPr>
                <w:noProof/>
                <w:webHidden/>
              </w:rPr>
              <w:fldChar w:fldCharType="separate"/>
            </w:r>
            <w:r w:rsidR="00CB3A7F">
              <w:rPr>
                <w:noProof/>
                <w:webHidden/>
              </w:rPr>
              <w:t>56</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59" w:history="1">
            <w:r w:rsidRPr="005C0869">
              <w:rPr>
                <w:rStyle w:val="Hyperlink"/>
                <w:noProof/>
                <w:lang w:val="de-DE"/>
              </w:rPr>
              <w:t>8.1.1</w:t>
            </w:r>
            <w:r>
              <w:rPr>
                <w:rFonts w:asciiTheme="minorHAnsi" w:eastAsiaTheme="minorEastAsia" w:hAnsiTheme="minorHAnsi"/>
                <w:noProof/>
                <w:sz w:val="22"/>
                <w:lang w:val="de-DE" w:eastAsia="de-DE"/>
              </w:rPr>
              <w:tab/>
            </w:r>
            <w:r w:rsidRPr="005C0869">
              <w:rPr>
                <w:rStyle w:val="Hyperlink"/>
                <w:noProof/>
                <w:lang w:val="de-DE"/>
              </w:rPr>
              <w:t>DatabaseService-Klasse</w:t>
            </w:r>
            <w:r>
              <w:rPr>
                <w:noProof/>
                <w:webHidden/>
              </w:rPr>
              <w:tab/>
            </w:r>
            <w:r>
              <w:rPr>
                <w:noProof/>
                <w:webHidden/>
              </w:rPr>
              <w:fldChar w:fldCharType="begin"/>
            </w:r>
            <w:r>
              <w:rPr>
                <w:noProof/>
                <w:webHidden/>
              </w:rPr>
              <w:instrText xml:space="preserve"> PAGEREF _Toc500102359 \h </w:instrText>
            </w:r>
            <w:r>
              <w:rPr>
                <w:noProof/>
                <w:webHidden/>
              </w:rPr>
            </w:r>
            <w:r>
              <w:rPr>
                <w:noProof/>
                <w:webHidden/>
              </w:rPr>
              <w:fldChar w:fldCharType="separate"/>
            </w:r>
            <w:r w:rsidR="00CB3A7F">
              <w:rPr>
                <w:noProof/>
                <w:webHidden/>
              </w:rPr>
              <w:t>57</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60" w:history="1">
            <w:r w:rsidRPr="005C0869">
              <w:rPr>
                <w:rStyle w:val="Hyperlink"/>
                <w:noProof/>
                <w:lang w:val="de-DE"/>
              </w:rPr>
              <w:t>8.1.2</w:t>
            </w:r>
            <w:r>
              <w:rPr>
                <w:rFonts w:asciiTheme="minorHAnsi" w:eastAsiaTheme="minorEastAsia" w:hAnsiTheme="minorHAnsi"/>
                <w:noProof/>
                <w:sz w:val="22"/>
                <w:lang w:val="de-DE" w:eastAsia="de-DE"/>
              </w:rPr>
              <w:tab/>
            </w:r>
            <w:r w:rsidRPr="005C0869">
              <w:rPr>
                <w:rStyle w:val="Hyperlink"/>
                <w:noProof/>
                <w:lang w:val="de-DE"/>
              </w:rPr>
              <w:t>Server-Modul</w:t>
            </w:r>
            <w:r>
              <w:rPr>
                <w:noProof/>
                <w:webHidden/>
              </w:rPr>
              <w:tab/>
            </w:r>
            <w:r>
              <w:rPr>
                <w:noProof/>
                <w:webHidden/>
              </w:rPr>
              <w:fldChar w:fldCharType="begin"/>
            </w:r>
            <w:r>
              <w:rPr>
                <w:noProof/>
                <w:webHidden/>
              </w:rPr>
              <w:instrText xml:space="preserve"> PAGEREF _Toc500102360 \h </w:instrText>
            </w:r>
            <w:r>
              <w:rPr>
                <w:noProof/>
                <w:webHidden/>
              </w:rPr>
            </w:r>
            <w:r>
              <w:rPr>
                <w:noProof/>
                <w:webHidden/>
              </w:rPr>
              <w:fldChar w:fldCharType="separate"/>
            </w:r>
            <w:r w:rsidR="00CB3A7F">
              <w:rPr>
                <w:noProof/>
                <w:webHidden/>
              </w:rPr>
              <w:t>89</w:t>
            </w:r>
            <w:r>
              <w:rPr>
                <w:noProof/>
                <w:webHidden/>
              </w:rPr>
              <w:fldChar w:fldCharType="end"/>
            </w:r>
          </w:hyperlink>
        </w:p>
        <w:p w:rsidR="00882199" w:rsidRDefault="00882199" w:rsidP="00882199">
          <w:pPr>
            <w:pStyle w:val="Verzeichnis3"/>
            <w:tabs>
              <w:tab w:val="left" w:pos="1320"/>
              <w:tab w:val="right" w:leader="dot" w:pos="9062"/>
            </w:tabs>
            <w:spacing w:line="240" w:lineRule="auto"/>
            <w:rPr>
              <w:rFonts w:asciiTheme="minorHAnsi" w:eastAsiaTheme="minorEastAsia" w:hAnsiTheme="minorHAnsi"/>
              <w:noProof/>
              <w:sz w:val="22"/>
              <w:lang w:val="de-DE" w:eastAsia="de-DE"/>
            </w:rPr>
          </w:pPr>
          <w:hyperlink w:anchor="_Toc500102361" w:history="1">
            <w:r w:rsidRPr="005C0869">
              <w:rPr>
                <w:rStyle w:val="Hyperlink"/>
                <w:noProof/>
                <w:lang w:val="de-DE"/>
              </w:rPr>
              <w:t>8.1.3</w:t>
            </w:r>
            <w:r>
              <w:rPr>
                <w:rFonts w:asciiTheme="minorHAnsi" w:eastAsiaTheme="minorEastAsia" w:hAnsiTheme="minorHAnsi"/>
                <w:noProof/>
                <w:sz w:val="22"/>
                <w:lang w:val="de-DE" w:eastAsia="de-DE"/>
              </w:rPr>
              <w:tab/>
            </w:r>
            <w:r w:rsidRPr="005C0869">
              <w:rPr>
                <w:rStyle w:val="Hyperlink"/>
                <w:noProof/>
                <w:lang w:val="de-DE"/>
              </w:rPr>
              <w:t>Benutzeranwendung</w:t>
            </w:r>
            <w:r>
              <w:rPr>
                <w:noProof/>
                <w:webHidden/>
              </w:rPr>
              <w:tab/>
            </w:r>
            <w:r>
              <w:rPr>
                <w:noProof/>
                <w:webHidden/>
              </w:rPr>
              <w:fldChar w:fldCharType="begin"/>
            </w:r>
            <w:r>
              <w:rPr>
                <w:noProof/>
                <w:webHidden/>
              </w:rPr>
              <w:instrText xml:space="preserve"> PAGEREF _Toc500102361 \h </w:instrText>
            </w:r>
            <w:r>
              <w:rPr>
                <w:noProof/>
                <w:webHidden/>
              </w:rPr>
            </w:r>
            <w:r>
              <w:rPr>
                <w:noProof/>
                <w:webHidden/>
              </w:rPr>
              <w:fldChar w:fldCharType="separate"/>
            </w:r>
            <w:r w:rsidR="00CB3A7F">
              <w:rPr>
                <w:noProof/>
                <w:webHidden/>
              </w:rPr>
              <w:t>93</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62" w:history="1">
            <w:r w:rsidRPr="005C0869">
              <w:rPr>
                <w:rStyle w:val="Hyperlink"/>
                <w:noProof/>
                <w:lang w:val="de-DE"/>
              </w:rPr>
              <w:t>8.2</w:t>
            </w:r>
            <w:r>
              <w:rPr>
                <w:rFonts w:asciiTheme="minorHAnsi" w:eastAsiaTheme="minorEastAsia" w:hAnsiTheme="minorHAnsi"/>
                <w:noProof/>
                <w:sz w:val="22"/>
                <w:lang w:val="de-DE" w:eastAsia="de-DE"/>
              </w:rPr>
              <w:tab/>
            </w:r>
            <w:r w:rsidRPr="005C0869">
              <w:rPr>
                <w:rStyle w:val="Hyperlink"/>
                <w:noProof/>
                <w:lang w:val="de-DE"/>
              </w:rPr>
              <w:t>Testdokumentation Android-Anwendung</w:t>
            </w:r>
            <w:r>
              <w:rPr>
                <w:noProof/>
                <w:webHidden/>
              </w:rPr>
              <w:tab/>
            </w:r>
            <w:r>
              <w:rPr>
                <w:noProof/>
                <w:webHidden/>
              </w:rPr>
              <w:fldChar w:fldCharType="begin"/>
            </w:r>
            <w:r>
              <w:rPr>
                <w:noProof/>
                <w:webHidden/>
              </w:rPr>
              <w:instrText xml:space="preserve"> PAGEREF _Toc500102362 \h </w:instrText>
            </w:r>
            <w:r>
              <w:rPr>
                <w:noProof/>
                <w:webHidden/>
              </w:rPr>
            </w:r>
            <w:r>
              <w:rPr>
                <w:noProof/>
                <w:webHidden/>
              </w:rPr>
              <w:fldChar w:fldCharType="separate"/>
            </w:r>
            <w:r w:rsidR="00CB3A7F">
              <w:rPr>
                <w:noProof/>
                <w:webHidden/>
              </w:rPr>
              <w:t>110</w:t>
            </w:r>
            <w:r>
              <w:rPr>
                <w:noProof/>
                <w:webHidden/>
              </w:rPr>
              <w:fldChar w:fldCharType="end"/>
            </w:r>
          </w:hyperlink>
        </w:p>
        <w:p w:rsidR="00882199" w:rsidRDefault="00882199" w:rsidP="00882199">
          <w:pPr>
            <w:pStyle w:val="Verzeichnis2"/>
            <w:tabs>
              <w:tab w:val="left" w:pos="880"/>
              <w:tab w:val="right" w:leader="dot" w:pos="9062"/>
            </w:tabs>
            <w:spacing w:line="240" w:lineRule="auto"/>
            <w:rPr>
              <w:rFonts w:asciiTheme="minorHAnsi" w:eastAsiaTheme="minorEastAsia" w:hAnsiTheme="minorHAnsi"/>
              <w:noProof/>
              <w:sz w:val="22"/>
              <w:lang w:val="de-DE" w:eastAsia="de-DE"/>
            </w:rPr>
          </w:pPr>
          <w:hyperlink w:anchor="_Toc500102363" w:history="1">
            <w:r w:rsidRPr="005C0869">
              <w:rPr>
                <w:rStyle w:val="Hyperlink"/>
                <w:noProof/>
                <w:lang w:val="de-DE"/>
              </w:rPr>
              <w:t>8.3</w:t>
            </w:r>
            <w:r>
              <w:rPr>
                <w:rFonts w:asciiTheme="minorHAnsi" w:eastAsiaTheme="minorEastAsia" w:hAnsiTheme="minorHAnsi"/>
                <w:noProof/>
                <w:sz w:val="22"/>
                <w:lang w:val="de-DE" w:eastAsia="de-DE"/>
              </w:rPr>
              <w:tab/>
            </w:r>
            <w:r w:rsidRPr="005C0869">
              <w:rPr>
                <w:rStyle w:val="Hyperlink"/>
                <w:noProof/>
                <w:lang w:val="de-DE"/>
              </w:rPr>
              <w:t>Dokumentation der Implementierung</w:t>
            </w:r>
            <w:r>
              <w:rPr>
                <w:noProof/>
                <w:webHidden/>
              </w:rPr>
              <w:tab/>
            </w:r>
            <w:r>
              <w:rPr>
                <w:noProof/>
                <w:webHidden/>
              </w:rPr>
              <w:fldChar w:fldCharType="begin"/>
            </w:r>
            <w:r>
              <w:rPr>
                <w:noProof/>
                <w:webHidden/>
              </w:rPr>
              <w:instrText xml:space="preserve"> PAGEREF _Toc500102363 \h </w:instrText>
            </w:r>
            <w:r>
              <w:rPr>
                <w:noProof/>
                <w:webHidden/>
              </w:rPr>
            </w:r>
            <w:r>
              <w:rPr>
                <w:noProof/>
                <w:webHidden/>
              </w:rPr>
              <w:fldChar w:fldCharType="separate"/>
            </w:r>
            <w:r w:rsidR="00CB3A7F">
              <w:rPr>
                <w:noProof/>
                <w:webHidden/>
              </w:rPr>
              <w:t>111</w:t>
            </w:r>
            <w:r>
              <w:rPr>
                <w:noProof/>
                <w:webHidden/>
              </w:rPr>
              <w:fldChar w:fldCharType="end"/>
            </w:r>
          </w:hyperlink>
        </w:p>
        <w:p w:rsidR="007F6CE8" w:rsidRDefault="007F6CE8" w:rsidP="00882199">
          <w:pPr>
            <w:spacing w:line="240" w:lineRule="auto"/>
            <w:rPr>
              <w:b/>
              <w:bCs/>
            </w:rPr>
          </w:pPr>
          <w:r>
            <w:rPr>
              <w:b/>
              <w:bCs/>
            </w:rPr>
            <w:fldChar w:fldCharType="end"/>
          </w:r>
        </w:p>
      </w:sdtContent>
    </w:sdt>
    <w:p w:rsidR="0083641B" w:rsidRDefault="00573736" w:rsidP="007F6CE8">
      <w:pPr>
        <w:rPr>
          <w:lang w:val="de-DE"/>
        </w:rPr>
        <w:sectPr w:rsidR="0083641B">
          <w:headerReference w:type="default" r:id="rId9"/>
          <w:footerReference w:type="default" r:id="rId10"/>
          <w:pgSz w:w="11906" w:h="16838"/>
          <w:pgMar w:top="1417" w:right="1417" w:bottom="1134" w:left="1417" w:header="708" w:footer="708" w:gutter="0"/>
          <w:cols w:space="708"/>
          <w:docGrid w:linePitch="360"/>
        </w:sectPr>
      </w:pPr>
      <w:r>
        <w:rPr>
          <w:lang w:val="de-DE"/>
        </w:rPr>
        <w:br w:type="page"/>
      </w:r>
      <w:bookmarkStart w:id="0" w:name="_GoBack"/>
      <w:bookmarkEnd w:id="0"/>
    </w:p>
    <w:p w:rsidR="00A53670" w:rsidRDefault="00573736" w:rsidP="003057D6">
      <w:pPr>
        <w:pStyle w:val="berschrift1"/>
        <w:rPr>
          <w:lang w:val="de-DE"/>
        </w:rPr>
      </w:pPr>
      <w:bookmarkStart w:id="1" w:name="_Toc500102310"/>
      <w:r>
        <w:rPr>
          <w:lang w:val="de-DE"/>
        </w:rPr>
        <w:lastRenderedPageBreak/>
        <w:t>Anforderungen</w:t>
      </w:r>
      <w:bookmarkEnd w:id="1"/>
    </w:p>
    <w:p w:rsidR="00573736" w:rsidRDefault="00573736" w:rsidP="00573736">
      <w:pPr>
        <w:pStyle w:val="berschrift2"/>
        <w:rPr>
          <w:lang w:val="de-DE"/>
        </w:rPr>
      </w:pPr>
      <w:bookmarkStart w:id="2" w:name="_Toc500102311"/>
      <w:r>
        <w:rPr>
          <w:lang w:val="de-DE"/>
        </w:rPr>
        <w:t>Aufgabenstellung</w:t>
      </w:r>
      <w:bookmarkEnd w:id="2"/>
    </w:p>
    <w:p w:rsidR="00573736" w:rsidRPr="000F09B6" w:rsidRDefault="000F09B6" w:rsidP="00573736">
      <w:pPr>
        <w:rPr>
          <w:color w:val="FF0000"/>
          <w:lang w:val="de-DE"/>
        </w:rPr>
      </w:pPr>
      <w:r>
        <w:rPr>
          <w:color w:val="FF0000"/>
          <w:lang w:val="de-DE"/>
        </w:rPr>
        <w:t>TODO</w:t>
      </w:r>
    </w:p>
    <w:p w:rsidR="00573736" w:rsidRDefault="00573736" w:rsidP="007D2135">
      <w:pPr>
        <w:pStyle w:val="berschrift1"/>
        <w:rPr>
          <w:lang w:val="de-DE"/>
        </w:rPr>
      </w:pPr>
      <w:bookmarkStart w:id="3" w:name="_Toc500102312"/>
      <w:r>
        <w:rPr>
          <w:lang w:val="de-DE"/>
        </w:rPr>
        <w:t>Pflichtenheft</w:t>
      </w:r>
      <w:bookmarkEnd w:id="3"/>
    </w:p>
    <w:p w:rsidR="000F09B6" w:rsidRDefault="000F09B6" w:rsidP="000F09B6">
      <w:pPr>
        <w:pStyle w:val="berschrift2"/>
        <w:numPr>
          <w:ilvl w:val="1"/>
          <w:numId w:val="1"/>
        </w:numPr>
        <w:spacing w:before="120" w:after="120"/>
        <w:rPr>
          <w:lang w:val="de-DE"/>
        </w:rPr>
      </w:pPr>
      <w:bookmarkStart w:id="4" w:name="_Toc500102313"/>
      <w:r w:rsidRPr="00F674EF">
        <w:rPr>
          <w:rStyle w:val="berschrift1Zchn"/>
        </w:rPr>
        <w:t>Zielbestimmung</w:t>
      </w:r>
      <w:bookmarkEnd w:id="4"/>
    </w:p>
    <w:p w:rsidR="000F09B6" w:rsidRDefault="000F09B6" w:rsidP="000F09B6">
      <w:pPr>
        <w:pStyle w:val="berschrift3"/>
        <w:rPr>
          <w:lang w:val="de-DE"/>
        </w:rPr>
      </w:pPr>
      <w:bookmarkStart w:id="5" w:name="_Toc500102314"/>
      <w:r w:rsidRPr="009832F4">
        <w:rPr>
          <w:lang w:val="de-DE"/>
        </w:rPr>
        <w:t>Musskriterien</w:t>
      </w:r>
      <w:bookmarkEnd w:id="5"/>
    </w:p>
    <w:p w:rsidR="000F09B6" w:rsidRPr="00800615" w:rsidRDefault="000F09B6" w:rsidP="000F09B6">
      <w:pPr>
        <w:rPr>
          <w:b/>
          <w:lang w:val="de-DE"/>
        </w:rPr>
      </w:pPr>
      <w:r w:rsidRPr="00800615">
        <w:rPr>
          <w:b/>
          <w:lang w:val="de-DE"/>
        </w:rPr>
        <w:t>Datenbank</w:t>
      </w:r>
    </w:p>
    <w:p w:rsidR="000F09B6" w:rsidRDefault="000F09B6" w:rsidP="00C70262">
      <w:pPr>
        <w:pStyle w:val="Listenabsatz"/>
        <w:numPr>
          <w:ilvl w:val="0"/>
          <w:numId w:val="3"/>
        </w:numPr>
        <w:rPr>
          <w:lang w:val="de-DE"/>
        </w:rPr>
      </w:pPr>
      <w:r>
        <w:rPr>
          <w:lang w:val="de-DE"/>
        </w:rPr>
        <w:t>Speicherung von Daten in vorgegebenen Strukturen</w:t>
      </w:r>
    </w:p>
    <w:p w:rsidR="000F09B6" w:rsidRDefault="000F09B6" w:rsidP="00C70262">
      <w:pPr>
        <w:pStyle w:val="Listenabsatz"/>
        <w:numPr>
          <w:ilvl w:val="1"/>
          <w:numId w:val="3"/>
        </w:numPr>
        <w:ind w:left="1434" w:hanging="357"/>
        <w:rPr>
          <w:lang w:val="de-DE"/>
        </w:rPr>
      </w:pPr>
      <w:r>
        <w:rPr>
          <w:lang w:val="de-DE"/>
        </w:rPr>
        <w:t xml:space="preserve">Artikel </w:t>
      </w:r>
    </w:p>
    <w:p w:rsidR="000F09B6" w:rsidRDefault="000F09B6" w:rsidP="00C70262">
      <w:pPr>
        <w:pStyle w:val="Listenabsatz"/>
        <w:numPr>
          <w:ilvl w:val="1"/>
          <w:numId w:val="3"/>
        </w:numPr>
        <w:ind w:left="1434" w:hanging="357"/>
        <w:rPr>
          <w:lang w:val="de-DE"/>
        </w:rPr>
      </w:pPr>
      <w:r>
        <w:rPr>
          <w:lang w:val="de-DE"/>
        </w:rPr>
        <w:t>Lagerbestand</w:t>
      </w:r>
    </w:p>
    <w:p w:rsidR="000F09B6" w:rsidRDefault="000F09B6" w:rsidP="00C70262">
      <w:pPr>
        <w:pStyle w:val="Listenabsatz"/>
        <w:numPr>
          <w:ilvl w:val="1"/>
          <w:numId w:val="3"/>
        </w:numPr>
        <w:ind w:left="1434" w:hanging="357"/>
        <w:rPr>
          <w:lang w:val="de-DE"/>
        </w:rPr>
      </w:pPr>
      <w:r w:rsidRPr="00126EBE">
        <w:rPr>
          <w:lang w:val="de-DE"/>
        </w:rPr>
        <w:t>Bestellungen</w:t>
      </w:r>
    </w:p>
    <w:p w:rsidR="000F09B6" w:rsidRDefault="000F09B6" w:rsidP="00C70262">
      <w:pPr>
        <w:pStyle w:val="Listenabsatz"/>
        <w:numPr>
          <w:ilvl w:val="1"/>
          <w:numId w:val="3"/>
        </w:numPr>
        <w:ind w:left="1434" w:hanging="357"/>
        <w:rPr>
          <w:lang w:val="de-DE"/>
        </w:rPr>
      </w:pPr>
      <w:r>
        <w:rPr>
          <w:lang w:val="de-DE"/>
        </w:rPr>
        <w:t>Tische</w:t>
      </w:r>
    </w:p>
    <w:p w:rsidR="000F09B6" w:rsidRDefault="000F09B6" w:rsidP="00C70262">
      <w:pPr>
        <w:pStyle w:val="Listenabsatz"/>
        <w:numPr>
          <w:ilvl w:val="0"/>
          <w:numId w:val="3"/>
        </w:numPr>
        <w:rPr>
          <w:lang w:val="de-DE"/>
        </w:rPr>
      </w:pPr>
      <w:r>
        <w:rPr>
          <w:lang w:val="de-DE"/>
        </w:rPr>
        <w:t>Daten auf Anfrage ausgeben und bearbeiten</w:t>
      </w:r>
    </w:p>
    <w:p w:rsidR="000F09B6" w:rsidRPr="00800615" w:rsidRDefault="000F09B6" w:rsidP="000F09B6">
      <w:pPr>
        <w:rPr>
          <w:b/>
          <w:lang w:val="de-DE"/>
        </w:rPr>
      </w:pPr>
      <w:r w:rsidRPr="00800615">
        <w:rPr>
          <w:b/>
          <w:lang w:val="de-DE"/>
        </w:rPr>
        <w:t>Datenbank-</w:t>
      </w:r>
      <w:r>
        <w:rPr>
          <w:b/>
          <w:lang w:val="de-DE"/>
        </w:rPr>
        <w:t>Service</w:t>
      </w:r>
    </w:p>
    <w:p w:rsidR="000F09B6" w:rsidRDefault="000F09B6" w:rsidP="00C70262">
      <w:pPr>
        <w:pStyle w:val="Listenabsatz"/>
        <w:numPr>
          <w:ilvl w:val="0"/>
          <w:numId w:val="6"/>
        </w:numPr>
        <w:rPr>
          <w:lang w:val="de-DE"/>
        </w:rPr>
      </w:pPr>
      <w:r>
        <w:rPr>
          <w:lang w:val="de-DE"/>
        </w:rPr>
        <w:t>Bereitstellen einer Schnittstelle für Zugriffe auf die Datenbank</w:t>
      </w:r>
    </w:p>
    <w:p w:rsidR="000F09B6" w:rsidRDefault="000F09B6" w:rsidP="00C70262">
      <w:pPr>
        <w:pStyle w:val="Listenabsatz"/>
        <w:numPr>
          <w:ilvl w:val="1"/>
          <w:numId w:val="6"/>
        </w:numPr>
        <w:ind w:left="1434" w:hanging="357"/>
        <w:rPr>
          <w:lang w:val="de-DE"/>
        </w:rPr>
      </w:pPr>
      <w:r>
        <w:rPr>
          <w:lang w:val="de-DE"/>
        </w:rPr>
        <w:t>Verändern und Ausgeben der Tabelleninhalte</w:t>
      </w:r>
    </w:p>
    <w:p w:rsidR="000F09B6" w:rsidRPr="00800615" w:rsidRDefault="000F09B6" w:rsidP="00C70262">
      <w:pPr>
        <w:pStyle w:val="Listenabsatz"/>
        <w:numPr>
          <w:ilvl w:val="0"/>
          <w:numId w:val="6"/>
        </w:numPr>
        <w:rPr>
          <w:lang w:val="de-DE"/>
        </w:rPr>
      </w:pPr>
      <w:r>
        <w:rPr>
          <w:lang w:val="de-DE"/>
        </w:rPr>
        <w:t>Bestellung über einen Bon-Drucker ausdrucken</w:t>
      </w:r>
    </w:p>
    <w:p w:rsidR="000F09B6" w:rsidRPr="00F674EF" w:rsidRDefault="000F09B6" w:rsidP="000F09B6">
      <w:pPr>
        <w:rPr>
          <w:b/>
          <w:lang w:val="de-DE"/>
        </w:rPr>
      </w:pPr>
      <w:r w:rsidRPr="00800615">
        <w:rPr>
          <w:b/>
          <w:lang w:val="de-DE"/>
        </w:rPr>
        <w:t>Lokale Benutzeranwendung</w:t>
      </w:r>
    </w:p>
    <w:p w:rsidR="000F09B6" w:rsidRDefault="000F09B6" w:rsidP="00C70262">
      <w:pPr>
        <w:pStyle w:val="Listenabsatz"/>
        <w:numPr>
          <w:ilvl w:val="0"/>
          <w:numId w:val="5"/>
        </w:numPr>
        <w:rPr>
          <w:lang w:val="de-DE"/>
        </w:rPr>
      </w:pPr>
      <w:r>
        <w:rPr>
          <w:lang w:val="de-DE"/>
        </w:rPr>
        <w:t>Einsehen der Bestellungen</w:t>
      </w:r>
    </w:p>
    <w:p w:rsidR="000F09B6" w:rsidRPr="00582256" w:rsidRDefault="000F09B6" w:rsidP="00C70262">
      <w:pPr>
        <w:pStyle w:val="Listenabsatz"/>
        <w:numPr>
          <w:ilvl w:val="0"/>
          <w:numId w:val="5"/>
        </w:numPr>
        <w:rPr>
          <w:lang w:val="de-DE"/>
        </w:rPr>
      </w:pPr>
      <w:r>
        <w:rPr>
          <w:lang w:val="de-DE"/>
        </w:rPr>
        <w:t>Einsehen und Bearbeiten der Artikel, des Lagerbestandes und der Tische</w:t>
      </w:r>
    </w:p>
    <w:p w:rsidR="000F09B6" w:rsidRPr="00800615" w:rsidRDefault="000F09B6" w:rsidP="000F09B6">
      <w:pPr>
        <w:rPr>
          <w:b/>
          <w:lang w:val="de-DE"/>
        </w:rPr>
      </w:pPr>
      <w:r w:rsidRPr="00800615">
        <w:rPr>
          <w:b/>
          <w:lang w:val="de-DE"/>
        </w:rPr>
        <w:t>Server</w:t>
      </w:r>
    </w:p>
    <w:p w:rsidR="000F09B6" w:rsidRDefault="000F09B6" w:rsidP="00C70262">
      <w:pPr>
        <w:pStyle w:val="Listenabsatz"/>
        <w:numPr>
          <w:ilvl w:val="0"/>
          <w:numId w:val="4"/>
        </w:numPr>
        <w:jc w:val="left"/>
        <w:rPr>
          <w:lang w:val="de-DE"/>
        </w:rPr>
      </w:pPr>
      <w:r>
        <w:rPr>
          <w:lang w:val="de-DE"/>
        </w:rPr>
        <w:t>Bedienen von Anfragen von beliebig vielen Clients</w:t>
      </w:r>
    </w:p>
    <w:p w:rsidR="000F09B6" w:rsidRPr="00F674EF" w:rsidRDefault="000F09B6" w:rsidP="00C70262">
      <w:pPr>
        <w:pStyle w:val="Listenabsatz"/>
        <w:numPr>
          <w:ilvl w:val="0"/>
          <w:numId w:val="4"/>
        </w:numPr>
        <w:jc w:val="left"/>
        <w:rPr>
          <w:lang w:val="de-DE"/>
        </w:rPr>
      </w:pPr>
      <w:r>
        <w:rPr>
          <w:lang w:val="de-DE"/>
        </w:rPr>
        <w:t>Senden von Statusmeldungen und Datenbankinhalten</w:t>
      </w:r>
    </w:p>
    <w:p w:rsidR="000F09B6" w:rsidRPr="00800615" w:rsidRDefault="000F09B6" w:rsidP="000F09B6">
      <w:pPr>
        <w:jc w:val="left"/>
        <w:rPr>
          <w:b/>
          <w:lang w:val="de-DE"/>
        </w:rPr>
      </w:pPr>
      <w:r w:rsidRPr="00800615">
        <w:rPr>
          <w:b/>
          <w:lang w:val="de-DE"/>
        </w:rPr>
        <w:t>Client</w:t>
      </w:r>
    </w:p>
    <w:p w:rsidR="000F09B6" w:rsidRDefault="000F09B6" w:rsidP="00C70262">
      <w:pPr>
        <w:pStyle w:val="Listenabsatz"/>
        <w:numPr>
          <w:ilvl w:val="0"/>
          <w:numId w:val="4"/>
        </w:numPr>
        <w:jc w:val="left"/>
        <w:rPr>
          <w:lang w:val="de-DE"/>
        </w:rPr>
      </w:pPr>
      <w:r>
        <w:rPr>
          <w:lang w:val="de-DE"/>
        </w:rPr>
        <w:t>Tische, Lagerbestand und Artikel abrufen</w:t>
      </w:r>
    </w:p>
    <w:p w:rsidR="000F09B6" w:rsidRDefault="000F09B6" w:rsidP="00C70262">
      <w:pPr>
        <w:pStyle w:val="Listenabsatz"/>
        <w:numPr>
          <w:ilvl w:val="0"/>
          <w:numId w:val="4"/>
        </w:numPr>
        <w:jc w:val="left"/>
        <w:rPr>
          <w:lang w:val="de-DE"/>
        </w:rPr>
      </w:pPr>
      <w:r>
        <w:rPr>
          <w:lang w:val="de-DE"/>
        </w:rPr>
        <w:t>Bestellungen erstellen und an den Server senden</w:t>
      </w:r>
    </w:p>
    <w:p w:rsidR="000F09B6" w:rsidRDefault="000F09B6" w:rsidP="00C70262">
      <w:pPr>
        <w:pStyle w:val="Listenabsatz"/>
        <w:numPr>
          <w:ilvl w:val="1"/>
          <w:numId w:val="4"/>
        </w:numPr>
        <w:jc w:val="left"/>
        <w:rPr>
          <w:lang w:val="de-DE"/>
        </w:rPr>
      </w:pPr>
      <w:r>
        <w:rPr>
          <w:lang w:val="de-DE"/>
        </w:rPr>
        <w:t>Empfangen von Statusmeldungen des Servers nach Absenden einer Bestellu</w:t>
      </w:r>
      <w:r w:rsidRPr="006B5CB2">
        <w:rPr>
          <w:lang w:val="de-DE"/>
        </w:rPr>
        <w:t>ng</w:t>
      </w:r>
    </w:p>
    <w:p w:rsidR="000F09B6" w:rsidRPr="006B5CB2" w:rsidRDefault="000F09B6" w:rsidP="00C70262">
      <w:pPr>
        <w:pStyle w:val="Listenabsatz"/>
        <w:numPr>
          <w:ilvl w:val="1"/>
          <w:numId w:val="4"/>
        </w:numPr>
        <w:jc w:val="left"/>
        <w:rPr>
          <w:lang w:val="de-DE"/>
        </w:rPr>
      </w:pPr>
      <w:r>
        <w:rPr>
          <w:lang w:val="de-DE"/>
        </w:rPr>
        <w:t>Nicht bezahlte Bestellung eines Tisches abrufen</w:t>
      </w:r>
    </w:p>
    <w:p w:rsidR="000F09B6" w:rsidRPr="00562AAB" w:rsidRDefault="000F09B6" w:rsidP="000F09B6">
      <w:pPr>
        <w:jc w:val="left"/>
        <w:rPr>
          <w:lang w:val="de-DE"/>
        </w:rPr>
      </w:pPr>
    </w:p>
    <w:p w:rsidR="000F09B6" w:rsidRDefault="000F09B6" w:rsidP="000F09B6">
      <w:pPr>
        <w:pStyle w:val="berschrift3"/>
        <w:rPr>
          <w:lang w:val="de-DE"/>
        </w:rPr>
      </w:pPr>
      <w:bookmarkStart w:id="6" w:name="_Toc500102315"/>
      <w:r>
        <w:rPr>
          <w:lang w:val="de-DE"/>
        </w:rPr>
        <w:lastRenderedPageBreak/>
        <w:t>Wunschkriterien</w:t>
      </w:r>
      <w:bookmarkEnd w:id="6"/>
    </w:p>
    <w:p w:rsidR="000F09B6" w:rsidRDefault="000F09B6" w:rsidP="00C70262">
      <w:pPr>
        <w:pStyle w:val="Listenabsatz"/>
        <w:numPr>
          <w:ilvl w:val="0"/>
          <w:numId w:val="3"/>
        </w:numPr>
        <w:rPr>
          <w:lang w:val="de-DE"/>
        </w:rPr>
      </w:pPr>
      <w:r>
        <w:rPr>
          <w:lang w:val="de-DE"/>
        </w:rPr>
        <w:t>Ergänzung der Datenbank</w:t>
      </w:r>
    </w:p>
    <w:p w:rsidR="000F09B6" w:rsidRDefault="000F09B6" w:rsidP="00C70262">
      <w:pPr>
        <w:pStyle w:val="Listenabsatz"/>
        <w:numPr>
          <w:ilvl w:val="1"/>
          <w:numId w:val="3"/>
        </w:numPr>
        <w:rPr>
          <w:lang w:val="de-DE"/>
        </w:rPr>
      </w:pPr>
      <w:r>
        <w:rPr>
          <w:lang w:val="de-DE"/>
        </w:rPr>
        <w:t>Mitarbeiter</w:t>
      </w:r>
    </w:p>
    <w:p w:rsidR="000F09B6" w:rsidRDefault="000F09B6" w:rsidP="00C70262">
      <w:pPr>
        <w:pStyle w:val="Listenabsatz"/>
        <w:numPr>
          <w:ilvl w:val="1"/>
          <w:numId w:val="3"/>
        </w:numPr>
        <w:rPr>
          <w:lang w:val="de-DE"/>
        </w:rPr>
      </w:pPr>
      <w:r>
        <w:rPr>
          <w:lang w:val="de-DE"/>
        </w:rPr>
        <w:t>Anmeldedaten</w:t>
      </w:r>
    </w:p>
    <w:p w:rsidR="000F09B6" w:rsidRDefault="000F09B6" w:rsidP="00C70262">
      <w:pPr>
        <w:pStyle w:val="Listenabsatz"/>
        <w:numPr>
          <w:ilvl w:val="0"/>
          <w:numId w:val="3"/>
        </w:numPr>
        <w:rPr>
          <w:lang w:val="de-DE"/>
        </w:rPr>
      </w:pPr>
      <w:r>
        <w:rPr>
          <w:lang w:val="de-DE"/>
        </w:rPr>
        <w:t>Ergänzung des Clients</w:t>
      </w:r>
    </w:p>
    <w:p w:rsidR="000F09B6" w:rsidRDefault="000F09B6" w:rsidP="00C70262">
      <w:pPr>
        <w:pStyle w:val="Listenabsatz"/>
        <w:numPr>
          <w:ilvl w:val="1"/>
          <w:numId w:val="3"/>
        </w:numPr>
        <w:rPr>
          <w:lang w:val="de-DE"/>
        </w:rPr>
      </w:pPr>
      <w:r>
        <w:rPr>
          <w:lang w:val="de-DE"/>
        </w:rPr>
        <w:t>Login-Dialog für Mitarbeiter</w:t>
      </w:r>
    </w:p>
    <w:p w:rsidR="000F09B6" w:rsidRDefault="000F09B6" w:rsidP="00C70262">
      <w:pPr>
        <w:pStyle w:val="Listenabsatz"/>
        <w:numPr>
          <w:ilvl w:val="0"/>
          <w:numId w:val="3"/>
        </w:numPr>
        <w:rPr>
          <w:lang w:val="de-DE"/>
        </w:rPr>
      </w:pPr>
      <w:r>
        <w:rPr>
          <w:lang w:val="de-DE"/>
        </w:rPr>
        <w:t>Ergänzungen des Servers</w:t>
      </w:r>
    </w:p>
    <w:p w:rsidR="000F09B6" w:rsidRDefault="000F09B6" w:rsidP="00C70262">
      <w:pPr>
        <w:pStyle w:val="Listenabsatz"/>
        <w:numPr>
          <w:ilvl w:val="1"/>
          <w:numId w:val="3"/>
        </w:numPr>
        <w:ind w:left="1434" w:hanging="357"/>
        <w:rPr>
          <w:lang w:val="de-DE"/>
        </w:rPr>
      </w:pPr>
      <w:r>
        <w:rPr>
          <w:lang w:val="de-DE"/>
        </w:rPr>
        <w:t>Zugriffsberechtigungen beim Login überprüfen</w:t>
      </w:r>
    </w:p>
    <w:p w:rsidR="000F09B6" w:rsidRPr="00F674EF" w:rsidRDefault="000F09B6" w:rsidP="000F09B6">
      <w:pPr>
        <w:pStyle w:val="berschrift2"/>
        <w:numPr>
          <w:ilvl w:val="1"/>
          <w:numId w:val="1"/>
        </w:numPr>
        <w:spacing w:before="120" w:after="120"/>
        <w:rPr>
          <w:lang w:val="de-DE"/>
        </w:rPr>
      </w:pPr>
      <w:bookmarkStart w:id="7" w:name="_Toc500102316"/>
      <w:r w:rsidRPr="00F674EF">
        <w:rPr>
          <w:lang w:val="de-DE"/>
        </w:rPr>
        <w:t>Produkteinsatz</w:t>
      </w:r>
      <w:bookmarkEnd w:id="7"/>
    </w:p>
    <w:p w:rsidR="000F09B6" w:rsidRDefault="000F09B6" w:rsidP="000F09B6">
      <w:pPr>
        <w:pStyle w:val="berschrift3"/>
        <w:rPr>
          <w:rStyle w:val="berschrift2Zchn"/>
          <w:lang w:val="de-DE"/>
        </w:rPr>
      </w:pPr>
      <w:bookmarkStart w:id="8" w:name="_Toc500102317"/>
      <w:r w:rsidRPr="00F674EF">
        <w:rPr>
          <w:rStyle w:val="berschrift2Zchn"/>
          <w:lang w:val="de-DE"/>
        </w:rPr>
        <w:t>Anwendungsbereiche</w:t>
      </w:r>
      <w:bookmarkEnd w:id="8"/>
    </w:p>
    <w:p w:rsidR="000F09B6" w:rsidRDefault="000F09B6" w:rsidP="00C70262">
      <w:pPr>
        <w:pStyle w:val="Listenabsatz"/>
        <w:numPr>
          <w:ilvl w:val="0"/>
          <w:numId w:val="7"/>
        </w:numPr>
        <w:ind w:left="714" w:hanging="357"/>
        <w:rPr>
          <w:lang w:val="de-DE"/>
        </w:rPr>
      </w:pPr>
      <w:r>
        <w:rPr>
          <w:lang w:val="de-DE"/>
        </w:rPr>
        <w:t>Bestellungsaufnahme und Verarbeitung in der Gastronomie</w:t>
      </w:r>
    </w:p>
    <w:p w:rsidR="000F09B6" w:rsidRDefault="000F09B6" w:rsidP="00C70262">
      <w:pPr>
        <w:pStyle w:val="Listenabsatz"/>
        <w:numPr>
          <w:ilvl w:val="1"/>
          <w:numId w:val="7"/>
        </w:numPr>
        <w:ind w:left="1434" w:hanging="357"/>
        <w:rPr>
          <w:lang w:val="de-DE"/>
        </w:rPr>
      </w:pPr>
      <w:r>
        <w:rPr>
          <w:lang w:val="de-DE"/>
        </w:rPr>
        <w:t>Lagerverwaltung</w:t>
      </w:r>
    </w:p>
    <w:p w:rsidR="000F09B6" w:rsidRPr="00562AAB" w:rsidRDefault="000F09B6" w:rsidP="000F09B6">
      <w:pPr>
        <w:rPr>
          <w:lang w:val="de-DE"/>
        </w:rPr>
      </w:pPr>
    </w:p>
    <w:p w:rsidR="000F09B6" w:rsidRDefault="000F09B6" w:rsidP="000F09B6">
      <w:pPr>
        <w:pStyle w:val="berschrift3"/>
        <w:rPr>
          <w:lang w:val="de-DE"/>
        </w:rPr>
      </w:pPr>
      <w:bookmarkStart w:id="9" w:name="_Toc500102318"/>
      <w:r>
        <w:rPr>
          <w:lang w:val="de-DE"/>
        </w:rPr>
        <w:t>Zielgruppen</w:t>
      </w:r>
      <w:bookmarkEnd w:id="9"/>
    </w:p>
    <w:p w:rsidR="000F09B6" w:rsidRDefault="000F09B6" w:rsidP="00C70262">
      <w:pPr>
        <w:pStyle w:val="Listenabsatz"/>
        <w:numPr>
          <w:ilvl w:val="0"/>
          <w:numId w:val="7"/>
        </w:numPr>
        <w:ind w:left="714" w:hanging="357"/>
        <w:rPr>
          <w:lang w:val="de-DE"/>
        </w:rPr>
      </w:pPr>
      <w:r>
        <w:rPr>
          <w:lang w:val="de-DE"/>
        </w:rPr>
        <w:t>Kellner: Bestellungen am Smartphone eingeben</w:t>
      </w:r>
    </w:p>
    <w:p w:rsidR="000F09B6" w:rsidRDefault="000F09B6" w:rsidP="00C70262">
      <w:pPr>
        <w:pStyle w:val="Listenabsatz"/>
        <w:numPr>
          <w:ilvl w:val="0"/>
          <w:numId w:val="7"/>
        </w:numPr>
        <w:ind w:left="714" w:hanging="357"/>
        <w:rPr>
          <w:lang w:val="de-DE"/>
        </w:rPr>
      </w:pPr>
      <w:r>
        <w:rPr>
          <w:lang w:val="de-DE"/>
        </w:rPr>
        <w:t>Köche: Empfangen der Bestellungen am Bon-Drucker</w:t>
      </w:r>
    </w:p>
    <w:p w:rsidR="000F09B6" w:rsidRDefault="000F09B6" w:rsidP="00C70262">
      <w:pPr>
        <w:pStyle w:val="Listenabsatz"/>
        <w:numPr>
          <w:ilvl w:val="0"/>
          <w:numId w:val="7"/>
        </w:numPr>
        <w:ind w:left="714" w:hanging="357"/>
        <w:rPr>
          <w:lang w:val="de-DE"/>
        </w:rPr>
      </w:pPr>
      <w:r>
        <w:rPr>
          <w:lang w:val="de-DE"/>
        </w:rPr>
        <w:t>Gastronom(Chef): Verwaltung des Lagerbestandes und Artikel</w:t>
      </w:r>
    </w:p>
    <w:p w:rsidR="000F09B6" w:rsidRPr="00562AAB" w:rsidRDefault="000F09B6" w:rsidP="000F09B6">
      <w:pPr>
        <w:rPr>
          <w:lang w:val="de-DE"/>
        </w:rPr>
      </w:pPr>
    </w:p>
    <w:p w:rsidR="000F09B6" w:rsidRDefault="000F09B6" w:rsidP="000F09B6">
      <w:pPr>
        <w:pStyle w:val="berschrift3"/>
        <w:rPr>
          <w:lang w:val="de-DE"/>
        </w:rPr>
      </w:pPr>
      <w:bookmarkStart w:id="10" w:name="_Toc500102319"/>
      <w:r>
        <w:rPr>
          <w:lang w:val="de-DE"/>
        </w:rPr>
        <w:t>Betriebsbedingungen</w:t>
      </w:r>
      <w:bookmarkEnd w:id="10"/>
    </w:p>
    <w:p w:rsidR="000F09B6" w:rsidRDefault="000F09B6" w:rsidP="00C70262">
      <w:pPr>
        <w:pStyle w:val="Listenabsatz"/>
        <w:numPr>
          <w:ilvl w:val="0"/>
          <w:numId w:val="8"/>
        </w:numPr>
        <w:rPr>
          <w:lang w:val="de-DE"/>
        </w:rPr>
      </w:pPr>
      <w:r>
        <w:rPr>
          <w:lang w:val="de-DE"/>
        </w:rPr>
        <w:t>WLAN-Netzwerk, keine Internetanbindung notwendig</w:t>
      </w:r>
    </w:p>
    <w:p w:rsidR="000F09B6" w:rsidRDefault="000F09B6" w:rsidP="00C70262">
      <w:pPr>
        <w:pStyle w:val="Listenabsatz"/>
        <w:numPr>
          <w:ilvl w:val="0"/>
          <w:numId w:val="8"/>
        </w:numPr>
        <w:rPr>
          <w:lang w:val="de-DE"/>
        </w:rPr>
      </w:pPr>
      <w:r>
        <w:rPr>
          <w:lang w:val="de-DE"/>
        </w:rPr>
        <w:t>Tägliche Betriebszeit: Dauerbetrieb</w:t>
      </w:r>
    </w:p>
    <w:p w:rsidR="000F09B6" w:rsidRDefault="000F09B6" w:rsidP="000F09B6">
      <w:pPr>
        <w:rPr>
          <w:lang w:val="de-DE"/>
        </w:rPr>
        <w:sectPr w:rsidR="000F09B6" w:rsidSect="0083641B">
          <w:footerReference w:type="default" r:id="rId11"/>
          <w:type w:val="continuous"/>
          <w:pgSz w:w="11906" w:h="16838"/>
          <w:pgMar w:top="1417" w:right="1417" w:bottom="1134" w:left="1417" w:header="708" w:footer="708" w:gutter="0"/>
          <w:pgNumType w:start="1"/>
          <w:cols w:space="708"/>
          <w:docGrid w:linePitch="360"/>
        </w:sectPr>
      </w:pPr>
    </w:p>
    <w:p w:rsidR="000F09B6" w:rsidRDefault="000F09B6" w:rsidP="000F09B6">
      <w:pPr>
        <w:pStyle w:val="berschrift2"/>
        <w:numPr>
          <w:ilvl w:val="1"/>
          <w:numId w:val="1"/>
        </w:numPr>
        <w:spacing w:before="120" w:after="120"/>
      </w:pPr>
      <w:bookmarkStart w:id="11" w:name="_Toc500102320"/>
      <w:r w:rsidRPr="00562AAB">
        <w:rPr>
          <w:lang w:val="de-DE"/>
        </w:rPr>
        <w:lastRenderedPageBreak/>
        <w:t>Produktübersicht</w:t>
      </w:r>
      <w:bookmarkEnd w:id="11"/>
    </w:p>
    <w:p w:rsidR="00782E00" w:rsidRDefault="00882199" w:rsidP="00782E00">
      <w:pPr>
        <w:keepNext/>
        <w:jc w:val="center"/>
      </w:pPr>
      <w:r>
        <w:object w:dxaOrig="15750"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85pt;height:376.15pt" o:ole="">
            <v:imagedata r:id="rId12" o:title=""/>
          </v:shape>
          <o:OLEObject Type="Embed" ProgID="Visio.Drawing.15" ShapeID="_x0000_i1025" DrawAspect="Content" ObjectID="_1573844231" r:id="rId13"/>
        </w:object>
      </w:r>
    </w:p>
    <w:p w:rsidR="000F09B6" w:rsidRPr="00D93FEC" w:rsidRDefault="00782E00" w:rsidP="00782E00">
      <w:pPr>
        <w:pStyle w:val="Beschriftung"/>
        <w:jc w:val="center"/>
      </w:pPr>
      <w:bookmarkStart w:id="12" w:name="_Toc500021344"/>
      <w:bookmarkStart w:id="13" w:name="_Toc500021379"/>
      <w:r>
        <w:t xml:space="preserve">Abbildung </w:t>
      </w:r>
      <w:r>
        <w:fldChar w:fldCharType="begin"/>
      </w:r>
      <w:r>
        <w:instrText xml:space="preserve"> SEQ Abbildung \* ARABIC </w:instrText>
      </w:r>
      <w:r>
        <w:fldChar w:fldCharType="separate"/>
      </w:r>
      <w:r w:rsidR="00CB3A7F">
        <w:rPr>
          <w:noProof/>
        </w:rPr>
        <w:t>1</w:t>
      </w:r>
      <w:r>
        <w:fldChar w:fldCharType="end"/>
      </w:r>
      <w:r>
        <w:t>: Systemübersicht des Projekts</w:t>
      </w:r>
      <w:bookmarkEnd w:id="12"/>
      <w:bookmarkEnd w:id="13"/>
    </w:p>
    <w:p w:rsidR="000F09B6" w:rsidRDefault="000F09B6" w:rsidP="00782E00">
      <w:pPr>
        <w:pStyle w:val="berschrift1"/>
        <w:numPr>
          <w:ilvl w:val="0"/>
          <w:numId w:val="1"/>
        </w:numPr>
        <w:spacing w:before="120" w:after="120"/>
        <w:jc w:val="center"/>
        <w:sectPr w:rsidR="000F09B6" w:rsidSect="000F09B6">
          <w:pgSz w:w="16838" w:h="11906" w:orient="landscape"/>
          <w:pgMar w:top="1417" w:right="1134" w:bottom="426" w:left="1417" w:header="708" w:footer="708" w:gutter="0"/>
          <w:cols w:space="708"/>
          <w:docGrid w:linePitch="360"/>
        </w:sectPr>
      </w:pPr>
    </w:p>
    <w:p w:rsidR="000F09B6" w:rsidRPr="004E4D32" w:rsidRDefault="000F09B6" w:rsidP="000F09B6">
      <w:pPr>
        <w:pStyle w:val="berschrift2"/>
        <w:numPr>
          <w:ilvl w:val="1"/>
          <w:numId w:val="1"/>
        </w:numPr>
        <w:spacing w:before="120" w:after="120"/>
        <w:rPr>
          <w:lang w:val="de-DE"/>
        </w:rPr>
      </w:pPr>
      <w:bookmarkStart w:id="14" w:name="_Toc500102321"/>
      <w:r>
        <w:rPr>
          <w:lang w:val="de-DE"/>
        </w:rPr>
        <w:lastRenderedPageBreak/>
        <w:t>Produktfunktionen</w:t>
      </w:r>
      <w:bookmarkEnd w:id="14"/>
    </w:p>
    <w:p w:rsidR="000F09B6" w:rsidRDefault="000F09B6" w:rsidP="000F09B6">
      <w:pPr>
        <w:pStyle w:val="berschrift3"/>
        <w:rPr>
          <w:lang w:val="de-DE"/>
        </w:rPr>
      </w:pPr>
      <w:bookmarkStart w:id="15" w:name="_Toc500102322"/>
      <w:r>
        <w:rPr>
          <w:lang w:val="de-DE"/>
        </w:rPr>
        <w:t>Anwendungsfälle des Kassensystem-Managers</w:t>
      </w:r>
      <w:bookmarkEnd w:id="15"/>
    </w:p>
    <w:p w:rsidR="000F09B6" w:rsidRPr="009904F2" w:rsidRDefault="000F09B6" w:rsidP="000F09B6">
      <w:pPr>
        <w:rPr>
          <w:lang w:val="de-DE"/>
        </w:rPr>
      </w:pPr>
      <w:r>
        <w:rPr>
          <w:lang w:val="de-DE"/>
        </w:rPr>
        <w:t xml:space="preserve">Im Folgenden werden die möglichen Anwendungsfälle der Benutzeranwendung Kassensystem-Manager dargestellt und spezifiziert. </w:t>
      </w:r>
    </w:p>
    <w:p w:rsidR="000F09B6" w:rsidRDefault="000F09B6" w:rsidP="000F09B6">
      <w:pPr>
        <w:pStyle w:val="berschrift4"/>
        <w:numPr>
          <w:ilvl w:val="3"/>
          <w:numId w:val="1"/>
        </w:numPr>
        <w:rPr>
          <w:lang w:val="de-DE"/>
        </w:rPr>
      </w:pPr>
      <w:r>
        <w:rPr>
          <w:lang w:val="de-DE"/>
        </w:rPr>
        <w:lastRenderedPageBreak/>
        <w:t>Anwendungsfalldiagramm</w:t>
      </w:r>
    </w:p>
    <w:p w:rsidR="00411D35" w:rsidRDefault="007F6CE8" w:rsidP="00411D35">
      <w:pPr>
        <w:keepNext/>
      </w:pPr>
      <w:r>
        <w:object w:dxaOrig="7366" w:dyaOrig="15270">
          <v:shape id="_x0000_i1026" type="#_x0000_t75" style="width:264.4pt;height:548.7pt" o:ole="">
            <v:imagedata r:id="rId14" o:title=""/>
          </v:shape>
          <o:OLEObject Type="Embed" ProgID="Visio.Drawing.15" ShapeID="_x0000_i1026" DrawAspect="Content" ObjectID="_1573844232" r:id="rId15"/>
        </w:object>
      </w:r>
    </w:p>
    <w:p w:rsidR="000F09B6" w:rsidRDefault="00411D35" w:rsidP="00411D35">
      <w:pPr>
        <w:pStyle w:val="Beschriftung"/>
        <w:rPr>
          <w:lang w:val="de-DE"/>
        </w:rPr>
      </w:pPr>
      <w:bookmarkStart w:id="16" w:name="_Toc500021345"/>
      <w:bookmarkStart w:id="17" w:name="_Toc500021380"/>
      <w:r w:rsidRPr="00782E00">
        <w:rPr>
          <w:lang w:val="de-DE"/>
        </w:rPr>
        <w:t xml:space="preserve">Abbildung </w:t>
      </w:r>
      <w:r>
        <w:fldChar w:fldCharType="begin"/>
      </w:r>
      <w:r w:rsidRPr="00782E00">
        <w:rPr>
          <w:lang w:val="de-DE"/>
        </w:rPr>
        <w:instrText xml:space="preserve"> SEQ Abbildung \* ARABIC </w:instrText>
      </w:r>
      <w:r>
        <w:fldChar w:fldCharType="separate"/>
      </w:r>
      <w:r w:rsidR="00CB3A7F">
        <w:rPr>
          <w:noProof/>
          <w:lang w:val="de-DE"/>
        </w:rPr>
        <w:t>2</w:t>
      </w:r>
      <w:r>
        <w:fldChar w:fldCharType="end"/>
      </w:r>
      <w:r w:rsidRPr="00782E00">
        <w:rPr>
          <w:lang w:val="de-DE"/>
        </w:rPr>
        <w:t>: Anwendungsfalldiagramm des Kassensystem-Managers</w:t>
      </w:r>
      <w:bookmarkEnd w:id="16"/>
      <w:bookmarkEnd w:id="17"/>
    </w:p>
    <w:p w:rsidR="000F09B6" w:rsidRDefault="000F09B6" w:rsidP="000F09B6">
      <w:pPr>
        <w:rPr>
          <w:lang w:val="de-DE"/>
        </w:rPr>
      </w:pPr>
    </w:p>
    <w:p w:rsidR="000F09B6" w:rsidRDefault="000F09B6" w:rsidP="000F09B6">
      <w:pPr>
        <w:pStyle w:val="berschrift4"/>
        <w:numPr>
          <w:ilvl w:val="3"/>
          <w:numId w:val="1"/>
        </w:numPr>
        <w:rPr>
          <w:lang w:val="de-DE"/>
        </w:rPr>
      </w:pPr>
      <w:r>
        <w:rPr>
          <w:lang w:val="de-DE"/>
        </w:rPr>
        <w:t>Spezifizierung der Anwendungsfälle</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 – Bestellungen einsehen</w:t>
            </w:r>
          </w:p>
        </w:tc>
      </w:tr>
      <w:tr w:rsidR="000F09B6" w:rsidRPr="00B3663F" w:rsidTr="000F09B6">
        <w:trPr>
          <w:trHeight w:val="109"/>
        </w:trPr>
        <w:tc>
          <w:tcPr>
            <w:tcW w:w="2263" w:type="dxa"/>
          </w:tcPr>
          <w:p w:rsidR="000F09B6" w:rsidRDefault="000F09B6" w:rsidP="000F09B6">
            <w:pPr>
              <w:rPr>
                <w:lang w:val="de-DE"/>
              </w:rPr>
            </w:pPr>
            <w:r>
              <w:rPr>
                <w:lang w:val="de-DE"/>
              </w:rPr>
              <w:lastRenderedPageBreak/>
              <w:t>Ziel</w:t>
            </w:r>
          </w:p>
        </w:tc>
        <w:tc>
          <w:tcPr>
            <w:tcW w:w="6798" w:type="dxa"/>
          </w:tcPr>
          <w:p w:rsidR="000F09B6" w:rsidRDefault="000F09B6" w:rsidP="000F09B6">
            <w:pPr>
              <w:rPr>
                <w:lang w:val="de-DE"/>
              </w:rPr>
            </w:pPr>
            <w:r>
              <w:rPr>
                <w:lang w:val="de-DE"/>
              </w:rPr>
              <w:t xml:space="preserve">Der Anwender kann in einer tabellarischen Übersicht alle Bestellungen mit ihren Informationen wie bestellte Artikel, Preis, Datum und Tisch einsehen, die noch nicht bezahlt worden sind. </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alle offenen Bestellungen einzusehen. Das ist bspw. der Fall, wenn ein Beleg für die Küche abhandengekommen ist und die Informationen über diese Bestellung benötigt werden.</w:t>
            </w:r>
          </w:p>
        </w:tc>
      </w:tr>
      <w:tr w:rsidR="000F09B6" w:rsidRPr="00354F91"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urden alle Informationen über die Bestellungen richtig in der Übersicht dargestellt. Es wurden nur offene Bestellungen angezeigt.</w:t>
            </w:r>
          </w:p>
        </w:tc>
      </w:tr>
      <w:tr w:rsidR="000F09B6" w:rsidRPr="00B3663F" w:rsidTr="000F09B6">
        <w:trPr>
          <w:trHeight w:val="280"/>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RPr="00354F91"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F91"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2 – Bestellung löschen</w:t>
            </w:r>
          </w:p>
        </w:tc>
      </w:tr>
      <w:tr w:rsidR="000F09B6" w:rsidRPr="00354F91"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er Anwender kann über einen Rechtsklick auf eine Bestellung einen Menüeintrag zum Löschen einer Bestellung auswählen. Anschließend wird diese Bestellung endgültig aus der Datenbank gelösch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zu löschen. Das ist bspw. der Fall, wenn eine Bestellung fälschlicherweise aufgegeben wurde und storniert werden muss.</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Bestellung wird nicht mehr in der Benutzeroberfläche angezeigt und wurde aus der Datenbank gelöscht.</w:t>
            </w:r>
          </w:p>
        </w:tc>
      </w:tr>
      <w:tr w:rsidR="000F09B6" w:rsidRPr="00B3663F" w:rsidTr="000F09B6">
        <w:trPr>
          <w:trHeight w:val="109"/>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 Bedienung</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811E0"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3 – Artikel einsehen</w:t>
            </w:r>
          </w:p>
        </w:tc>
      </w:tr>
      <w:tr w:rsidR="000F09B6" w:rsidRPr="00B3663F" w:rsidTr="000F09B6">
        <w:trPr>
          <w:trHeight w:val="109"/>
        </w:trPr>
        <w:tc>
          <w:tcPr>
            <w:tcW w:w="2263" w:type="dxa"/>
          </w:tcPr>
          <w:p w:rsidR="000F09B6" w:rsidRDefault="000F09B6" w:rsidP="000F09B6">
            <w:pPr>
              <w:rPr>
                <w:lang w:val="de-DE"/>
              </w:rPr>
            </w:pPr>
            <w:r>
              <w:rPr>
                <w:lang w:val="de-DE"/>
              </w:rPr>
              <w:lastRenderedPageBreak/>
              <w:t>Ziel</w:t>
            </w:r>
          </w:p>
        </w:tc>
        <w:tc>
          <w:tcPr>
            <w:tcW w:w="6798" w:type="dxa"/>
          </w:tcPr>
          <w:p w:rsidR="000F09B6" w:rsidRDefault="000F09B6" w:rsidP="000F09B6">
            <w:pPr>
              <w:rPr>
                <w:lang w:val="de-DE"/>
              </w:rPr>
            </w:pPr>
            <w:r>
              <w:rPr>
                <w:lang w:val="de-DE"/>
              </w:rPr>
              <w:t>Der Anwender kann in einer tabellarischen Übersicht alle verfügbaren Artikel mit ihren Informationen wir Bezeichnung, Lagerbestand und Preis einseh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alle Artikel einzusehen, bspw. wenn das Sortiment neu strukturiert werden soll oder wenn neue Wareneingänge hinzugefügt werden sollen.</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Artikel mit ihren Informationen korrek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4 – Artikel entfern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Artikel soll in der Datenbank als nicht verfügbar markiert werden und anschließend nicht mehr in der tabellarischen Übersicht angezeig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Artikel zu entfernen, bspw. wenn dieser aus dem Sortiment genommen werden soll oder dieser fälschlicherweise angelegt wurde.</w:t>
            </w:r>
          </w:p>
        </w:tc>
      </w:tr>
      <w:tr w:rsidR="000F09B6" w:rsidRPr="007904B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in der Datenbank als nicht verfügbar markiert und wird nicht mehr in der tabellarischen Übersicht dargestellt. In bisherigen Bestellungen wird der Artikel aber trotzdem weiterhin angezeigt. Auch die Wareneingänge dieses Artikels werden nicht mehr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7904BF"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7904BF"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5 – Artikel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Es wird ein neuer Artikel mit all seinen Informationen wie Bezeichnung und Verkaufspreis neu erstellt. Außerdem wird </w:t>
            </w:r>
            <w:r>
              <w:rPr>
                <w:lang w:val="de-DE"/>
              </w:rPr>
              <w:lastRenderedPageBreak/>
              <w:t>gleichzeitig ein neuer Wareneingang für diesen Artikel hinzugefügt.</w:t>
            </w:r>
          </w:p>
        </w:tc>
      </w:tr>
      <w:tr w:rsidR="000F09B6" w:rsidRPr="00B3663F" w:rsidTr="000F09B6">
        <w:tc>
          <w:tcPr>
            <w:tcW w:w="2263" w:type="dxa"/>
          </w:tcPr>
          <w:p w:rsidR="000F09B6" w:rsidRDefault="000F09B6" w:rsidP="000F09B6">
            <w:pPr>
              <w:rPr>
                <w:lang w:val="de-DE"/>
              </w:rPr>
            </w:pPr>
            <w:r>
              <w:rPr>
                <w:lang w:val="de-DE"/>
              </w:rPr>
              <w:lastRenderedPageBreak/>
              <w:t>Vorbedingung</w:t>
            </w:r>
          </w:p>
        </w:tc>
        <w:tc>
          <w:tcPr>
            <w:tcW w:w="6798" w:type="dxa"/>
          </w:tcPr>
          <w:p w:rsidR="000F09B6" w:rsidRDefault="000F09B6" w:rsidP="000F09B6">
            <w:pPr>
              <w:rPr>
                <w:lang w:val="de-DE"/>
              </w:rPr>
            </w:pPr>
            <w:r>
              <w:rPr>
                <w:lang w:val="de-DE"/>
              </w:rPr>
              <w:t>Es besteht der Bedarf einen neuen Artikel anzulegen. Dies ist bspw. der Fall, wenn ein neuer Artikel das erste Mal geliefert wird. Dann wird gleichzeitig ein Wareneingang mit der entsprechend gelieferten Anzahl angelegt.</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neu in der Datenbank angelegt und wird in d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6 – Artikel bearbeit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Artikels sollen bearbeitet werden. Der bisherigere Artikel wird als nicht verfügbar markiert und der bearbeitete Artikel wird der Datenbank hinzugefüg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Informationen eines Artikels zu bearbeiten. Das ist bspw. der Fall, wenn sich der Preis oder die Bezeichnung eines Artikels ändert. Es muss der entsprechende Artikel angeklickt werden und anschließend im entsprechenden Formularfeld die neuen Informationen hinzugefügt werden.</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mit den bearbeiteten Informationen in der Datenbank erstellt und der bisherige Artikel als nicht verfügbar markiert. In der Übersicht wird der Artikel mit einer neuen ID dargestellt, der bisherige Artikel mit den alten Informationen allerdings nicht mehr.</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412364"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412364"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r>
              <w:rPr>
                <w:lang w:val="de-DE"/>
              </w:rPr>
              <w:t>7 – Tische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en alle verfügbaren Tische in einer tabellarischen Übersicht dargestell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Tische einzusehen. Das ist bspw. der Fall, wenn der Verkaufsraum neu strukturier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Tische wurden korrekt in ein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7127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7127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8 – Tisch entfern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er der Tische soll entfern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entfernen. Dies ist bspw. der Fall, wenn im Verkaufsraum ein Tisch abgebaut oder umgebau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urde in der Datenbank als nicht verfügbar markiert und wird nicht mehr in der tabellarischen Übersicht angezeigt. In vergangenen Bestellungen soll der Tisch weiterhin abrufbar sein. Es muss über einen Rechtsklick auf den entsprechenden Tisch der Menüeintrag zum Löschen ausgewählt werden.</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354D2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D2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9 – Tisch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Tisch zu der Datenbank hinzugefüg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Tisch anzulegen. Das ist bspw. der Fall, wenn ein neuer Tisch im Verkaufsraum aufgestellt werden soll.</w:t>
            </w:r>
          </w:p>
        </w:tc>
      </w:tr>
      <w:tr w:rsidR="000F09B6" w:rsidRPr="00B3663F" w:rsidTr="000F09B6">
        <w:tc>
          <w:tcPr>
            <w:tcW w:w="2263" w:type="dxa"/>
          </w:tcPr>
          <w:p w:rsidR="000F09B6" w:rsidRDefault="000F09B6" w:rsidP="000F09B6">
            <w:pPr>
              <w:rPr>
                <w:lang w:val="de-DE"/>
              </w:rPr>
            </w:pPr>
            <w:r>
              <w:rPr>
                <w:lang w:val="de-DE"/>
              </w:rPr>
              <w:lastRenderedPageBreak/>
              <w:t>Nachbedingung</w:t>
            </w:r>
          </w:p>
        </w:tc>
        <w:tc>
          <w:tcPr>
            <w:tcW w:w="6798" w:type="dxa"/>
          </w:tcPr>
          <w:p w:rsidR="000F09B6" w:rsidRDefault="000F09B6" w:rsidP="000F09B6">
            <w:pPr>
              <w:rPr>
                <w:lang w:val="de-DE"/>
              </w:rPr>
            </w:pPr>
            <w:r>
              <w:rPr>
                <w:lang w:val="de-DE"/>
              </w:rPr>
              <w:t>Der Tisch wurde erfolgreich der Datenbank hinzugefügt und wird in d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0 – Tisch bearbeit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Tisches sollen bearbeitet werden. Der Tisch mit den alten Informationen wird als nicht verfügbar markiert und ist weiterhin in vergangenen Bestellungen abrufbar.</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bearbeiten. Dies ist bspw. der Fall, wenn ein Tippfehler passiert ist oder die Namensvergebung der Tische in der Gastronomie geändert werden soll. Es muss der entsprechende Tisch angeklickt werden und anschließend im entsprechenden Formularfeld die neuen Informationen hinzugefügt werden.</w:t>
            </w:r>
          </w:p>
        </w:tc>
      </w:tr>
      <w:tr w:rsidR="000F09B6" w:rsidRPr="009904F2"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ird mit seinen neuen Informationen in der tabellarischen Übersicht dargestellt und in der Datenbank neu hinzugefügt. Der alte Artikel wurde als nicht verfügbar markier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1 – Rechnung für Kunden ausdruck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Der Anwender möchte eine schon existierende Bestellung ausdrucken, bspw. weil der Beleg verloren gegangen oder verschmutzt worden ist. </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ein weiteres Mal auszudrucken. Über einen Rechtsklick auf die Bestellung kann ein Menüeintrag ausgewählt werden, über den dann die Bestellung ausgedruckt wird.</w:t>
            </w:r>
          </w:p>
        </w:tc>
      </w:tr>
      <w:tr w:rsidR="000F09B6" w:rsidRPr="00B3663F" w:rsidTr="000F09B6">
        <w:tc>
          <w:tcPr>
            <w:tcW w:w="2263" w:type="dxa"/>
          </w:tcPr>
          <w:p w:rsidR="000F09B6" w:rsidRDefault="000F09B6" w:rsidP="000F09B6">
            <w:pPr>
              <w:rPr>
                <w:lang w:val="de-DE"/>
              </w:rPr>
            </w:pPr>
            <w:r>
              <w:rPr>
                <w:lang w:val="de-DE"/>
              </w:rPr>
              <w:lastRenderedPageBreak/>
              <w:t>Nachbedingung</w:t>
            </w:r>
          </w:p>
        </w:tc>
        <w:tc>
          <w:tcPr>
            <w:tcW w:w="6798" w:type="dxa"/>
          </w:tcPr>
          <w:p w:rsidR="000F09B6" w:rsidRDefault="000F09B6" w:rsidP="000F09B6">
            <w:pPr>
              <w:rPr>
                <w:lang w:val="de-DE"/>
              </w:rPr>
            </w:pPr>
            <w:r>
              <w:rPr>
                <w:lang w:val="de-DE"/>
              </w:rPr>
              <w:t>Es wurde über den Bondrucker erfolgreich und korrekt eine Bestellung in Form eines Kundenbeleges ausgedruck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 xml:space="preserve">Der Bon wurde nicht ausgedruckt, weil der Drucker nicht installiert oder ausgeschaltet ist. </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Bedienung, 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2 – Wareneingänge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en alle Wareneingänge von verfügbaren Artikeln in einer tabellarischen Übersicht dargestell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Wareneingänge einzusehen. Dies ist bspw. der Fall, wenn eine bisherige Eingabe kontrolliert werden soll oder eine falsche Eingabe gelösch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Wareneingänge in einer tabellarischen Übersicht dargestell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3 – Wareneingang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Wareneingang für einen Artikel hinzugefüg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Wareneingang hinzuzufügen. Das ist bspw. der Fall, wenn vom Lieferanten eine neue Lieferung erhalten wurde und diese in das Warensystem eingepflegt werden soll.</w:t>
            </w:r>
          </w:p>
          <w:p w:rsidR="000F09B6" w:rsidRDefault="000F09B6" w:rsidP="000F09B6">
            <w:pPr>
              <w:rPr>
                <w:lang w:val="de-DE"/>
              </w:rPr>
            </w:pPr>
            <w:r>
              <w:rPr>
                <w:lang w:val="de-DE"/>
              </w:rPr>
              <w:t>Es muss in der Artikelübersicht ein Artikel ausgewählt und dann im entsprechenden Formularfeld die Anzahl eingegeben.</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neue Wareneingang wurde in der Wareneingangsübersicht dargestellt und der Datenbank hinzugefü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lastRenderedPageBreak/>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4 – Wareneingang lösc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Wareneingang soll aus der Datenbank und der tabellarischen Übersicht gelösch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Wareneingang zu löschen. Das ist bspw. der Fall, wenn ein Wareneingang fälschlicherweise angelegt wurde oder eine Lieferung nach dem Hinzufügen in das Warensystem beschädigt wurde.</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Wareneingang wurde endgültig aus der Datenbank und der tabellarischen Übersicht entfern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602375"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0F09B6" w:rsidRPr="004E4D32" w:rsidRDefault="000F09B6" w:rsidP="000F09B6">
      <w:pPr>
        <w:rPr>
          <w:lang w:val="de-DE"/>
        </w:rPr>
      </w:pPr>
    </w:p>
    <w:p w:rsidR="000F09B6" w:rsidRDefault="000F09B6" w:rsidP="000F09B6">
      <w:pPr>
        <w:pStyle w:val="berschrift3"/>
        <w:rPr>
          <w:lang w:val="de-DE"/>
        </w:rPr>
      </w:pPr>
      <w:bookmarkStart w:id="18" w:name="_Toc500102323"/>
      <w:r>
        <w:rPr>
          <w:lang w:val="de-DE"/>
        </w:rPr>
        <w:lastRenderedPageBreak/>
        <w:t>Anwendungsfälle der Android-Anwendung</w:t>
      </w:r>
      <w:bookmarkEnd w:id="18"/>
    </w:p>
    <w:p w:rsidR="000F09B6" w:rsidRDefault="000F09B6" w:rsidP="000F09B6">
      <w:pPr>
        <w:pStyle w:val="berschrift4"/>
        <w:numPr>
          <w:ilvl w:val="3"/>
          <w:numId w:val="1"/>
        </w:numPr>
        <w:rPr>
          <w:lang w:val="de-DE"/>
        </w:rPr>
      </w:pPr>
      <w:r>
        <w:rPr>
          <w:lang w:val="de-DE"/>
        </w:rPr>
        <w:t>Anwendungsfalldiagramm</w:t>
      </w:r>
    </w:p>
    <w:p w:rsidR="00411D35" w:rsidRDefault="007F6CE8" w:rsidP="007F6CE8">
      <w:pPr>
        <w:keepNext/>
        <w:jc w:val="left"/>
      </w:pPr>
      <w:r>
        <w:object w:dxaOrig="6346" w:dyaOrig="10501">
          <v:shape id="_x0000_i1027" type="#_x0000_t75" style="width:317.8pt;height:525.1pt" o:ole="">
            <v:imagedata r:id="rId16" o:title=""/>
          </v:shape>
          <o:OLEObject Type="Embed" ProgID="Visio.Drawing.15" ShapeID="_x0000_i1027" DrawAspect="Content" ObjectID="_1573844233" r:id="rId17"/>
        </w:object>
      </w:r>
    </w:p>
    <w:p w:rsidR="000F09B6" w:rsidRPr="00411D35" w:rsidRDefault="00411D35" w:rsidP="007F6CE8">
      <w:pPr>
        <w:pStyle w:val="Beschriftung"/>
        <w:jc w:val="left"/>
        <w:rPr>
          <w:lang w:val="de-DE"/>
        </w:rPr>
      </w:pPr>
      <w:bookmarkStart w:id="19" w:name="_Toc500021346"/>
      <w:bookmarkStart w:id="20" w:name="_Toc500021381"/>
      <w:r w:rsidRPr="00411D35">
        <w:rPr>
          <w:lang w:val="de-DE"/>
        </w:rPr>
        <w:t xml:space="preserve">Abbildung </w:t>
      </w:r>
      <w:r>
        <w:fldChar w:fldCharType="begin"/>
      </w:r>
      <w:r w:rsidRPr="00411D35">
        <w:rPr>
          <w:lang w:val="de-DE"/>
        </w:rPr>
        <w:instrText xml:space="preserve"> SEQ Abbildung \* ARABIC </w:instrText>
      </w:r>
      <w:r>
        <w:fldChar w:fldCharType="separate"/>
      </w:r>
      <w:r w:rsidR="00CB3A7F">
        <w:rPr>
          <w:noProof/>
          <w:lang w:val="de-DE"/>
        </w:rPr>
        <w:t>3</w:t>
      </w:r>
      <w:r>
        <w:fldChar w:fldCharType="end"/>
      </w:r>
      <w:r w:rsidRPr="00411D35">
        <w:rPr>
          <w:lang w:val="de-DE"/>
        </w:rPr>
        <w:t>: Anwendungsfalldiagramm der Android</w:t>
      </w:r>
      <w:r w:rsidRPr="00411D35">
        <w:rPr>
          <w:noProof/>
          <w:lang w:val="de-DE"/>
        </w:rPr>
        <w:t>-Anwendung</w:t>
      </w:r>
      <w:bookmarkEnd w:id="19"/>
      <w:bookmarkEnd w:id="20"/>
    </w:p>
    <w:p w:rsidR="000F09B6" w:rsidRDefault="000F09B6" w:rsidP="000F09B6">
      <w:pPr>
        <w:rPr>
          <w:lang w:val="de-DE"/>
        </w:rPr>
      </w:pPr>
    </w:p>
    <w:p w:rsidR="000F09B6" w:rsidRDefault="000F09B6" w:rsidP="000F09B6">
      <w:pPr>
        <w:pStyle w:val="berschrift4"/>
        <w:numPr>
          <w:ilvl w:val="3"/>
          <w:numId w:val="1"/>
        </w:numPr>
        <w:rPr>
          <w:lang w:val="de-DE"/>
        </w:rPr>
      </w:pPr>
      <w:r>
        <w:rPr>
          <w:lang w:val="de-DE"/>
        </w:rPr>
        <w:t>Spezifizierung der Anwendungsfälle</w:t>
      </w:r>
    </w:p>
    <w:p w:rsidR="000F09B6" w:rsidRPr="000F09B6" w:rsidRDefault="000F09B6" w:rsidP="000F09B6">
      <w:pPr>
        <w:rPr>
          <w:color w:val="FF0000"/>
          <w:lang w:val="de-DE"/>
        </w:rPr>
      </w:pPr>
      <w:r w:rsidRPr="000F09B6">
        <w:rPr>
          <w:color w:val="FF0000"/>
          <w:lang w:val="de-DE"/>
        </w:rPr>
        <w:t>TODO</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p>
        </w:tc>
      </w:tr>
      <w:tr w:rsidR="000F09B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p>
        </w:tc>
      </w:tr>
    </w:tbl>
    <w:p w:rsidR="000F09B6" w:rsidRPr="004E4D32" w:rsidRDefault="000F09B6" w:rsidP="000F09B6">
      <w:pPr>
        <w:rPr>
          <w:lang w:val="de-DE"/>
        </w:rPr>
        <w:sectPr w:rsidR="000F09B6" w:rsidRPr="004E4D32" w:rsidSect="000F09B6">
          <w:pgSz w:w="11906" w:h="16838"/>
          <w:pgMar w:top="1417" w:right="1417" w:bottom="1134" w:left="1418" w:header="708" w:footer="708" w:gutter="0"/>
          <w:cols w:space="708"/>
          <w:docGrid w:linePitch="360"/>
        </w:sectPr>
      </w:pPr>
      <w:r w:rsidRPr="004E4D32">
        <w:rPr>
          <w:lang w:val="de-DE"/>
        </w:rPr>
        <w:br w:type="page"/>
      </w:r>
    </w:p>
    <w:p w:rsidR="000F09B6" w:rsidRDefault="000F09B6" w:rsidP="000F09B6">
      <w:pPr>
        <w:pStyle w:val="berschrift2"/>
        <w:numPr>
          <w:ilvl w:val="1"/>
          <w:numId w:val="1"/>
        </w:numPr>
        <w:spacing w:before="120" w:after="120"/>
        <w:rPr>
          <w:lang w:val="de-DE"/>
        </w:rPr>
      </w:pPr>
      <w:bookmarkStart w:id="21" w:name="_Toc500102324"/>
      <w:r>
        <w:rPr>
          <w:lang w:val="de-DE"/>
        </w:rPr>
        <w:lastRenderedPageBreak/>
        <w:t>Produktdaten</w:t>
      </w:r>
      <w:bookmarkEnd w:id="21"/>
    </w:p>
    <w:p w:rsidR="000F09B6" w:rsidRPr="0005190C" w:rsidRDefault="000F09B6" w:rsidP="000F09B6">
      <w:pPr>
        <w:rPr>
          <w:lang w:val="de-DE"/>
        </w:rPr>
      </w:pPr>
      <w:r>
        <w:rPr>
          <w:lang w:val="de-DE"/>
        </w:rPr>
        <w:t>Die folgenden Daten müssen von der Datenbank gespeichert und verwaltet werden:</w:t>
      </w:r>
    </w:p>
    <w:p w:rsidR="000F09B6" w:rsidRPr="002A363B" w:rsidRDefault="000F09B6" w:rsidP="000F09B6">
      <w:pPr>
        <w:rPr>
          <w:lang w:val="de-DE"/>
        </w:rPr>
      </w:pPr>
    </w:p>
    <w:p w:rsidR="00411D35" w:rsidRDefault="00882199" w:rsidP="00411D35">
      <w:pPr>
        <w:keepNext/>
        <w:spacing w:after="160"/>
        <w:jc w:val="center"/>
      </w:pPr>
      <w:r>
        <w:object w:dxaOrig="16051" w:dyaOrig="9391">
          <v:shape id="_x0000_i1028" type="#_x0000_t75" style="width:660.4pt;height:265.65pt" o:ole="">
            <v:imagedata r:id="rId18" o:title="" cropbottom="25383f" cropleft="7161f"/>
          </v:shape>
          <o:OLEObject Type="Embed" ProgID="Visio.Drawing.15" ShapeID="_x0000_i1028" DrawAspect="Content" ObjectID="_1573844234" r:id="rId19"/>
        </w:object>
      </w:r>
    </w:p>
    <w:p w:rsidR="000F09B6" w:rsidRPr="00411D35" w:rsidRDefault="00411D35" w:rsidP="00411D35">
      <w:pPr>
        <w:pStyle w:val="Beschriftung"/>
        <w:jc w:val="center"/>
        <w:rPr>
          <w:lang w:val="de-DE"/>
        </w:rPr>
      </w:pPr>
      <w:bookmarkStart w:id="22" w:name="_Toc500021347"/>
      <w:bookmarkStart w:id="23" w:name="_Toc500021382"/>
      <w:r w:rsidRPr="00411D35">
        <w:rPr>
          <w:lang w:val="de-DE"/>
        </w:rPr>
        <w:t xml:space="preserve">Abbildung </w:t>
      </w:r>
      <w:r>
        <w:fldChar w:fldCharType="begin"/>
      </w:r>
      <w:r w:rsidRPr="00411D35">
        <w:rPr>
          <w:lang w:val="de-DE"/>
        </w:rPr>
        <w:instrText xml:space="preserve"> SEQ Abbildung \* ARABIC </w:instrText>
      </w:r>
      <w:r>
        <w:fldChar w:fldCharType="separate"/>
      </w:r>
      <w:r w:rsidR="00CB3A7F">
        <w:rPr>
          <w:noProof/>
          <w:lang w:val="de-DE"/>
        </w:rPr>
        <w:t>4</w:t>
      </w:r>
      <w:r>
        <w:fldChar w:fldCharType="end"/>
      </w:r>
      <w:r w:rsidRPr="00411D35">
        <w:rPr>
          <w:lang w:val="de-DE"/>
        </w:rPr>
        <w:t>: Strukturierung der Datenbank und Abhängigkeiten der Tabellen</w:t>
      </w:r>
      <w:bookmarkEnd w:id="22"/>
      <w:bookmarkEnd w:id="23"/>
    </w:p>
    <w:p w:rsidR="000F09B6" w:rsidRPr="002A363B" w:rsidRDefault="000F09B6" w:rsidP="000F09B6">
      <w:pPr>
        <w:rPr>
          <w:lang w:val="de-DE"/>
        </w:rPr>
      </w:pPr>
      <w:r>
        <w:rPr>
          <w:lang w:val="de-DE"/>
        </w:rPr>
        <w:t>Je nach Implementierung weiterer Funktionen wird dieses Datenmodell angepasst und erweitert. Diese werden gegebenenfalls separat dokumentiert.</w:t>
      </w:r>
    </w:p>
    <w:p w:rsidR="000F09B6" w:rsidRPr="002A363B" w:rsidRDefault="000F09B6" w:rsidP="000F09B6"/>
    <w:p w:rsidR="000F09B6" w:rsidRDefault="000F09B6" w:rsidP="000F09B6">
      <w:pPr>
        <w:rPr>
          <w:lang w:val="de-DE"/>
        </w:rPr>
        <w:sectPr w:rsidR="000F09B6" w:rsidSect="000F09B6">
          <w:pgSz w:w="16838" w:h="11906" w:orient="landscape"/>
          <w:pgMar w:top="1417" w:right="1134" w:bottom="426"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4" w:name="_Toc500102325"/>
      <w:r>
        <w:rPr>
          <w:lang w:val="de-DE"/>
        </w:rPr>
        <w:lastRenderedPageBreak/>
        <w:t>Produktleistungen</w:t>
      </w:r>
      <w:bookmarkEnd w:id="24"/>
    </w:p>
    <w:p w:rsidR="000F09B6" w:rsidRDefault="000F09B6" w:rsidP="000F09B6">
      <w:pPr>
        <w:rPr>
          <w:lang w:val="de-DE"/>
        </w:rPr>
      </w:pPr>
      <w:r>
        <w:rPr>
          <w:lang w:val="de-DE"/>
        </w:rPr>
        <w:t>Das Abrufen von Datenbankinhalten am Mobiltelefon sollte mit einer geringen Verzögerung ablaufen. Als maximale Dauer einer Aktualisierung mit großem Umfang werden 5 Sekunden angesetzt.</w:t>
      </w:r>
    </w:p>
    <w:p w:rsidR="000F09B6" w:rsidRDefault="000F09B6" w:rsidP="000F09B6">
      <w:pPr>
        <w:rPr>
          <w:lang w:val="de-DE"/>
        </w:rPr>
      </w:pPr>
      <w:r>
        <w:rPr>
          <w:lang w:val="de-DE"/>
        </w:rPr>
        <w:t>Das Abschicken einer Bestellung vom Mobiltelefon an die Datenbank bis zur nachfolgenden Bestätigung des Empfangs sollte ebenfalls 5 Sekunden nicht überschreiten.</w:t>
      </w:r>
    </w:p>
    <w:p w:rsidR="000F09B6" w:rsidRDefault="000F09B6" w:rsidP="000F09B6">
      <w:pPr>
        <w:rPr>
          <w:lang w:val="de-DE"/>
        </w:rPr>
      </w:pPr>
      <w:r>
        <w:rPr>
          <w:lang w:val="de-DE"/>
        </w:rPr>
        <w:t>An der l</w:t>
      </w:r>
      <w:r w:rsidRPr="00562AAB">
        <w:rPr>
          <w:lang w:val="de-DE"/>
        </w:rPr>
        <w:t>okalen Benutzeranwendung</w:t>
      </w:r>
      <w:r>
        <w:rPr>
          <w:lang w:val="de-DE"/>
        </w:rPr>
        <w:t>, die auf dem Datenbank-PC läuft, soll die Dauer der Datenaktualisierung nicht über 3 Sekunden liegen. Die Dauer für Änderungen an Daten bei üblichem Umfang soll nicht länger als 2 Sekunden betragen. Bei Änderung großer Datenbereiche sind 4 Sekunden das Maximum.</w:t>
      </w:r>
    </w:p>
    <w:p w:rsidR="000F09B6" w:rsidRPr="004F3FC7" w:rsidRDefault="000F09B6" w:rsidP="000F09B6">
      <w:pPr>
        <w:rPr>
          <w:lang w:val="de-DE"/>
        </w:rPr>
      </w:pPr>
    </w:p>
    <w:p w:rsidR="000F09B6" w:rsidRDefault="000F09B6" w:rsidP="000F09B6">
      <w:pPr>
        <w:rPr>
          <w:rFonts w:eastAsiaTheme="majorEastAsia" w:cstheme="majorBidi"/>
          <w:sz w:val="32"/>
          <w:szCs w:val="32"/>
          <w:lang w:val="de-DE"/>
        </w:rPr>
      </w:pPr>
      <w:r>
        <w:rPr>
          <w:lang w:val="de-DE"/>
        </w:rPr>
        <w:br w:type="page"/>
      </w:r>
    </w:p>
    <w:p w:rsidR="000F09B6" w:rsidRDefault="000F09B6" w:rsidP="000F09B6">
      <w:pPr>
        <w:pStyle w:val="berschrift1"/>
        <w:numPr>
          <w:ilvl w:val="0"/>
          <w:numId w:val="1"/>
        </w:numPr>
        <w:spacing w:before="120" w:after="120"/>
        <w:rPr>
          <w:lang w:val="de-DE"/>
        </w:rPr>
        <w:sectPr w:rsidR="000F09B6" w:rsidSect="000F09B6">
          <w:pgSz w:w="11906" w:h="16838"/>
          <w:pgMar w:top="1417" w:right="1417" w:bottom="1134"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5" w:name="_Toc500102326"/>
      <w:r>
        <w:rPr>
          <w:lang w:val="de-DE"/>
        </w:rPr>
        <w:lastRenderedPageBreak/>
        <w:t>Benutzungsoberfläche</w:t>
      </w:r>
      <w:bookmarkEnd w:id="25"/>
    </w:p>
    <w:p w:rsidR="000F09B6" w:rsidRPr="00173422" w:rsidRDefault="000F09B6" w:rsidP="000F09B6">
      <w:pPr>
        <w:pStyle w:val="berschrift3"/>
        <w:rPr>
          <w:lang w:val="de-DE"/>
        </w:rPr>
      </w:pPr>
      <w:bookmarkStart w:id="26" w:name="_Toc500102327"/>
      <w:r>
        <w:rPr>
          <w:lang w:val="de-DE"/>
        </w:rPr>
        <w:t>Android-Application</w:t>
      </w:r>
      <w:bookmarkEnd w:id="26"/>
    </w:p>
    <w:p w:rsidR="00411D35" w:rsidRDefault="00411D35" w:rsidP="00411D35">
      <w:pPr>
        <w:keepNext/>
        <w:spacing w:after="160" w:line="259" w:lineRule="auto"/>
        <w:jc w:val="center"/>
      </w:pPr>
      <w:r>
        <w:object w:dxaOrig="15901" w:dyaOrig="13291">
          <v:shape id="_x0000_i1029" type="#_x0000_t75" style="width:476.7pt;height:351.3pt" o:ole="">
            <v:imagedata r:id="rId20" o:title="" cropbottom="18779f" cropleft="6327f" cropright="6549f"/>
          </v:shape>
          <o:OLEObject Type="Embed" ProgID="Visio.Drawing.15" ShapeID="_x0000_i1029" DrawAspect="Content" ObjectID="_1573844235" r:id="rId21"/>
        </w:object>
      </w:r>
    </w:p>
    <w:p w:rsidR="000F09B6" w:rsidRPr="00411D35" w:rsidRDefault="00411D35" w:rsidP="00640C58">
      <w:pPr>
        <w:pStyle w:val="Beschriftung"/>
        <w:jc w:val="center"/>
        <w:rPr>
          <w:lang w:val="de-DE"/>
        </w:rPr>
      </w:pPr>
      <w:bookmarkStart w:id="27" w:name="_Toc500021348"/>
      <w:bookmarkStart w:id="28" w:name="_Toc500021383"/>
      <w:r w:rsidRPr="00411D35">
        <w:rPr>
          <w:lang w:val="de-DE"/>
        </w:rPr>
        <w:t xml:space="preserve">Abbildung </w:t>
      </w:r>
      <w:r>
        <w:fldChar w:fldCharType="begin"/>
      </w:r>
      <w:r w:rsidRPr="00411D35">
        <w:rPr>
          <w:lang w:val="de-DE"/>
        </w:rPr>
        <w:instrText xml:space="preserve"> SEQ Abbildung \* ARABIC </w:instrText>
      </w:r>
      <w:r>
        <w:fldChar w:fldCharType="separate"/>
      </w:r>
      <w:r w:rsidR="00CB3A7F">
        <w:rPr>
          <w:noProof/>
          <w:lang w:val="de-DE"/>
        </w:rPr>
        <w:t>5</w:t>
      </w:r>
      <w:r>
        <w:fldChar w:fldCharType="end"/>
      </w:r>
      <w:r w:rsidRPr="00411D35">
        <w:rPr>
          <w:lang w:val="de-DE"/>
        </w:rPr>
        <w:t>: Entwurf der Benutzeroberfläche der Android-Application</w:t>
      </w:r>
      <w:bookmarkEnd w:id="27"/>
      <w:bookmarkEnd w:id="28"/>
      <w:r w:rsidR="000F09B6" w:rsidRPr="00411D35">
        <w:rPr>
          <w:lang w:val="de-DE"/>
        </w:rPr>
        <w:br w:type="page"/>
      </w:r>
    </w:p>
    <w:p w:rsidR="000F09B6" w:rsidRDefault="000F09B6" w:rsidP="000F09B6">
      <w:pPr>
        <w:pStyle w:val="berschrift3"/>
        <w:rPr>
          <w:lang w:val="de-DE"/>
        </w:rPr>
      </w:pPr>
      <w:bookmarkStart w:id="29" w:name="_Toc500102328"/>
      <w:r>
        <w:rPr>
          <w:lang w:val="de-DE"/>
        </w:rPr>
        <w:lastRenderedPageBreak/>
        <w:t>Lokale Benutzeranwendung</w:t>
      </w:r>
      <w:bookmarkEnd w:id="29"/>
    </w:p>
    <w:p w:rsidR="000F09B6" w:rsidRDefault="000F09B6" w:rsidP="000F09B6">
      <w:pPr>
        <w:rPr>
          <w:lang w:val="de-DE"/>
        </w:rPr>
      </w:pPr>
    </w:p>
    <w:p w:rsidR="00411D35" w:rsidRDefault="00882199" w:rsidP="00411D35">
      <w:pPr>
        <w:keepNext/>
        <w:jc w:val="center"/>
      </w:pPr>
      <w:r>
        <w:object w:dxaOrig="10066" w:dyaOrig="10051">
          <v:shape id="_x0000_i1030" type="#_x0000_t75" style="width:389.8pt;height:356.3pt" o:ole="">
            <v:imagedata r:id="rId22" o:title="" croptop="2465f" cropbottom="3126f"/>
          </v:shape>
          <o:OLEObject Type="Embed" ProgID="Visio.Drawing.15" ShapeID="_x0000_i1030" DrawAspect="Content" ObjectID="_1573844236" r:id="rId23"/>
        </w:object>
      </w:r>
    </w:p>
    <w:p w:rsidR="000F09B6" w:rsidRPr="00411D35" w:rsidRDefault="00411D35" w:rsidP="00411D35">
      <w:pPr>
        <w:pStyle w:val="Beschriftung"/>
        <w:jc w:val="center"/>
        <w:rPr>
          <w:lang w:val="de-DE"/>
        </w:rPr>
        <w:sectPr w:rsidR="000F09B6" w:rsidRPr="00411D35" w:rsidSect="000F09B6">
          <w:pgSz w:w="16838" w:h="11906" w:orient="landscape"/>
          <w:pgMar w:top="1417" w:right="1417" w:bottom="1417" w:left="1134" w:header="708" w:footer="708" w:gutter="0"/>
          <w:cols w:space="708"/>
          <w:docGrid w:linePitch="360"/>
        </w:sectPr>
      </w:pPr>
      <w:bookmarkStart w:id="30" w:name="_Toc500021349"/>
      <w:bookmarkStart w:id="31" w:name="_Toc500021384"/>
      <w:r w:rsidRPr="00411D35">
        <w:rPr>
          <w:lang w:val="de-DE"/>
        </w:rPr>
        <w:t xml:space="preserve">Abbildung </w:t>
      </w:r>
      <w:r>
        <w:fldChar w:fldCharType="begin"/>
      </w:r>
      <w:r w:rsidRPr="00411D35">
        <w:rPr>
          <w:lang w:val="de-DE"/>
        </w:rPr>
        <w:instrText xml:space="preserve"> SEQ Abbildung \* ARABIC </w:instrText>
      </w:r>
      <w:r>
        <w:fldChar w:fldCharType="separate"/>
      </w:r>
      <w:r w:rsidR="00CB3A7F">
        <w:rPr>
          <w:noProof/>
          <w:lang w:val="de-DE"/>
        </w:rPr>
        <w:t>6</w:t>
      </w:r>
      <w:r>
        <w:fldChar w:fldCharType="end"/>
      </w:r>
      <w:r w:rsidRPr="00411D35">
        <w:rPr>
          <w:lang w:val="de-DE"/>
        </w:rPr>
        <w:t>: Entwurf der Benutzeroberfläche des Kassensystem-Managers</w:t>
      </w:r>
      <w:bookmarkEnd w:id="30"/>
      <w:bookmarkEnd w:id="31"/>
    </w:p>
    <w:p w:rsidR="000F09B6" w:rsidRDefault="000F09B6" w:rsidP="000F09B6">
      <w:pPr>
        <w:pStyle w:val="berschrift2"/>
        <w:numPr>
          <w:ilvl w:val="1"/>
          <w:numId w:val="1"/>
        </w:numPr>
        <w:spacing w:before="120" w:after="120"/>
        <w:rPr>
          <w:lang w:val="de-DE"/>
        </w:rPr>
      </w:pPr>
      <w:bookmarkStart w:id="32" w:name="_Toc500102329"/>
      <w:r>
        <w:rPr>
          <w:lang w:val="de-DE"/>
        </w:rPr>
        <w:lastRenderedPageBreak/>
        <w:t>Nichtfunktionale Anforderungen</w:t>
      </w:r>
      <w:bookmarkEnd w:id="32"/>
    </w:p>
    <w:p w:rsidR="000F09B6" w:rsidRDefault="000F09B6" w:rsidP="000F09B6">
      <w:pPr>
        <w:pStyle w:val="KeinLeerraum"/>
        <w:spacing w:line="360" w:lineRule="auto"/>
        <w:rPr>
          <w:lang w:val="de-DE" w:eastAsia="de-DE"/>
        </w:rPr>
      </w:pPr>
      <w:r w:rsidRPr="00876116">
        <w:rPr>
          <w:lang w:val="de-DE" w:eastAsia="de-DE"/>
        </w:rPr>
        <w:t>Or</w:t>
      </w:r>
      <w:r>
        <w:rPr>
          <w:lang w:val="de-DE" w:eastAsia="de-DE"/>
        </w:rPr>
        <w:t>dnungsmäßigkeit der Buchführung</w:t>
      </w:r>
    </w:p>
    <w:p w:rsidR="000F09B6" w:rsidRDefault="000F09B6" w:rsidP="00C70262">
      <w:pPr>
        <w:pStyle w:val="KeinLeerraum"/>
        <w:numPr>
          <w:ilvl w:val="0"/>
          <w:numId w:val="9"/>
        </w:numPr>
        <w:spacing w:line="360" w:lineRule="auto"/>
        <w:rPr>
          <w:lang w:val="de-DE" w:eastAsia="de-DE"/>
        </w:rPr>
      </w:pPr>
      <w:r>
        <w:rPr>
          <w:lang w:val="de-DE" w:eastAsia="de-DE"/>
        </w:rPr>
        <w:t>Evtl. Ergänzung einer Erstellung einer PDF des Belegs</w:t>
      </w:r>
    </w:p>
    <w:p w:rsidR="000F09B6" w:rsidRPr="00876116" w:rsidRDefault="000F09B6" w:rsidP="00C70262">
      <w:pPr>
        <w:pStyle w:val="KeinLeerraum"/>
        <w:numPr>
          <w:ilvl w:val="0"/>
          <w:numId w:val="9"/>
        </w:numPr>
        <w:spacing w:line="360" w:lineRule="auto"/>
        <w:rPr>
          <w:lang w:val="de-DE" w:eastAsia="de-DE"/>
        </w:rPr>
      </w:pPr>
      <w:r>
        <w:rPr>
          <w:lang w:val="de-DE" w:eastAsia="de-DE"/>
        </w:rPr>
        <w:t>Andere Möglichkeit: doppelt ausdrucken zur Archivierung</w:t>
      </w:r>
    </w:p>
    <w:p w:rsidR="000F09B6" w:rsidRDefault="000F09B6" w:rsidP="000F09B6">
      <w:pPr>
        <w:pStyle w:val="KeinLeerraum"/>
        <w:spacing w:line="360" w:lineRule="auto"/>
        <w:rPr>
          <w:lang w:val="de-DE" w:eastAsia="de-DE"/>
        </w:rPr>
      </w:pPr>
      <w:r w:rsidRPr="00876116">
        <w:rPr>
          <w:lang w:val="de-DE" w:eastAsia="de-DE"/>
        </w:rPr>
        <w:t>Sicherheitsanforderungen, z. B. Passwortschutz, Mitlaufen von Protokollen, sichere Übertragung</w:t>
      </w:r>
    </w:p>
    <w:p w:rsidR="000F09B6" w:rsidRDefault="000F09B6" w:rsidP="00C70262">
      <w:pPr>
        <w:pStyle w:val="KeinLeerraum"/>
        <w:numPr>
          <w:ilvl w:val="0"/>
          <w:numId w:val="9"/>
        </w:numPr>
        <w:spacing w:line="360" w:lineRule="auto"/>
        <w:rPr>
          <w:lang w:val="de-DE"/>
        </w:rPr>
      </w:pPr>
      <w:r>
        <w:rPr>
          <w:lang w:val="de-DE"/>
        </w:rPr>
        <w:t>Erweiterung mit Login-Daten: Mitarbeiter können sich am Mobiltelefon einloggen</w:t>
      </w:r>
    </w:p>
    <w:p w:rsidR="000F09B6" w:rsidRDefault="000F09B6" w:rsidP="00C70262">
      <w:pPr>
        <w:pStyle w:val="KeinLeerraum"/>
        <w:numPr>
          <w:ilvl w:val="1"/>
          <w:numId w:val="9"/>
        </w:numPr>
        <w:spacing w:line="360" w:lineRule="auto"/>
        <w:rPr>
          <w:lang w:val="de-DE"/>
        </w:rPr>
      </w:pPr>
      <w:r>
        <w:rPr>
          <w:lang w:val="de-DE"/>
        </w:rPr>
        <w:t>Verwendung von Hashcodes für Passwörter</w:t>
      </w:r>
    </w:p>
    <w:p w:rsidR="000F09B6" w:rsidRPr="00396377" w:rsidRDefault="000F09B6" w:rsidP="00C70262">
      <w:pPr>
        <w:pStyle w:val="KeinLeerraum"/>
        <w:numPr>
          <w:ilvl w:val="0"/>
          <w:numId w:val="9"/>
        </w:numPr>
        <w:spacing w:line="360" w:lineRule="auto"/>
        <w:rPr>
          <w:lang w:val="de-DE"/>
        </w:rPr>
      </w:pPr>
      <w:r>
        <w:rPr>
          <w:lang w:val="de-DE"/>
        </w:rPr>
        <w:t>Evtl. Verwendung von Https statt Http</w:t>
      </w:r>
    </w:p>
    <w:p w:rsidR="000F09B6" w:rsidRDefault="000F09B6" w:rsidP="000F09B6">
      <w:pPr>
        <w:pStyle w:val="berschrift2"/>
        <w:numPr>
          <w:ilvl w:val="1"/>
          <w:numId w:val="1"/>
        </w:numPr>
        <w:spacing w:before="120" w:after="120"/>
        <w:rPr>
          <w:lang w:val="de-DE"/>
        </w:rPr>
      </w:pPr>
      <w:bookmarkStart w:id="33" w:name="_Toc500102330"/>
      <w:r>
        <w:rPr>
          <w:lang w:val="de-DE"/>
        </w:rPr>
        <w:t>Technische Produktumgebung</w:t>
      </w:r>
      <w:bookmarkEnd w:id="33"/>
    </w:p>
    <w:p w:rsidR="000F09B6" w:rsidRDefault="000F09B6" w:rsidP="000F09B6">
      <w:pPr>
        <w:pStyle w:val="berschrift3"/>
        <w:rPr>
          <w:lang w:val="de-DE"/>
        </w:rPr>
      </w:pPr>
      <w:bookmarkStart w:id="34" w:name="_Toc500102331"/>
      <w:r>
        <w:rPr>
          <w:lang w:val="de-DE"/>
        </w:rPr>
        <w:t>Software</w:t>
      </w:r>
      <w:bookmarkEnd w:id="34"/>
    </w:p>
    <w:p w:rsidR="000F09B6" w:rsidRDefault="000F09B6" w:rsidP="000F09B6">
      <w:pPr>
        <w:rPr>
          <w:lang w:val="de-DE"/>
        </w:rPr>
      </w:pPr>
      <w:r>
        <w:rPr>
          <w:lang w:val="de-DE"/>
        </w:rPr>
        <w:t>Datenbank-Rechner</w:t>
      </w:r>
    </w:p>
    <w:p w:rsidR="000F09B6" w:rsidRPr="005677AC" w:rsidRDefault="000F09B6" w:rsidP="00C70262">
      <w:pPr>
        <w:pStyle w:val="Listenabsatz"/>
        <w:numPr>
          <w:ilvl w:val="0"/>
          <w:numId w:val="11"/>
        </w:numPr>
        <w:rPr>
          <w:lang w:val="de-DE"/>
        </w:rPr>
      </w:pPr>
      <w:r>
        <w:rPr>
          <w:lang w:val="de-DE"/>
        </w:rPr>
        <w:t>Betriebssystem: Windows 10</w:t>
      </w:r>
    </w:p>
    <w:p w:rsidR="000F09B6" w:rsidRDefault="000F09B6" w:rsidP="00C70262">
      <w:pPr>
        <w:pStyle w:val="Listenabsatz"/>
        <w:numPr>
          <w:ilvl w:val="0"/>
          <w:numId w:val="10"/>
        </w:numPr>
        <w:rPr>
          <w:lang w:val="de-DE"/>
        </w:rPr>
      </w:pPr>
      <w:r>
        <w:rPr>
          <w:lang w:val="de-DE"/>
        </w:rPr>
        <w:t>MySQL-Server, MySQL-Workbench zur Verwaltung</w:t>
      </w:r>
    </w:p>
    <w:p w:rsidR="000F09B6" w:rsidRPr="005677AC" w:rsidRDefault="000F09B6" w:rsidP="00C70262">
      <w:pPr>
        <w:pStyle w:val="Listenabsatz"/>
        <w:numPr>
          <w:ilvl w:val="0"/>
          <w:numId w:val="10"/>
        </w:numPr>
        <w:rPr>
          <w:lang w:val="de-DE"/>
        </w:rPr>
      </w:pPr>
      <w:r>
        <w:rPr>
          <w:lang w:val="de-DE"/>
        </w:rPr>
        <w:t>Java Runtime Environment (JRE)</w:t>
      </w:r>
    </w:p>
    <w:p w:rsidR="000F09B6" w:rsidRDefault="000F09B6" w:rsidP="000F09B6">
      <w:pPr>
        <w:rPr>
          <w:lang w:val="de-DE"/>
        </w:rPr>
      </w:pPr>
      <w:r>
        <w:rPr>
          <w:lang w:val="de-DE"/>
        </w:rPr>
        <w:t>Smartphone</w:t>
      </w:r>
    </w:p>
    <w:p w:rsidR="000F09B6" w:rsidRPr="00CB08E3" w:rsidRDefault="000F09B6" w:rsidP="00C70262">
      <w:pPr>
        <w:pStyle w:val="Listenabsatz"/>
        <w:numPr>
          <w:ilvl w:val="0"/>
          <w:numId w:val="13"/>
        </w:numPr>
        <w:rPr>
          <w:lang w:val="de-DE"/>
        </w:rPr>
      </w:pPr>
      <w:r>
        <w:rPr>
          <w:lang w:val="de-DE"/>
        </w:rPr>
        <w:t>Betriebssystem: Android, Version &gt; 5</w:t>
      </w:r>
    </w:p>
    <w:p w:rsidR="000F09B6" w:rsidRDefault="000F09B6" w:rsidP="000F09B6">
      <w:pPr>
        <w:pStyle w:val="berschrift3"/>
        <w:rPr>
          <w:lang w:val="de-DE"/>
        </w:rPr>
      </w:pPr>
      <w:bookmarkStart w:id="35" w:name="_Toc500102332"/>
      <w:r>
        <w:rPr>
          <w:lang w:val="de-DE"/>
        </w:rPr>
        <w:t>Hardware</w:t>
      </w:r>
      <w:bookmarkEnd w:id="35"/>
    </w:p>
    <w:p w:rsidR="000F09B6" w:rsidRDefault="000F09B6" w:rsidP="000F09B6">
      <w:pPr>
        <w:rPr>
          <w:lang w:val="de-DE"/>
        </w:rPr>
      </w:pPr>
      <w:r>
        <w:rPr>
          <w:lang w:val="de-DE"/>
        </w:rPr>
        <w:t>Datenbank-Rechner</w:t>
      </w:r>
    </w:p>
    <w:p w:rsidR="000F09B6" w:rsidRPr="00CB08E3" w:rsidRDefault="000F09B6" w:rsidP="00C70262">
      <w:pPr>
        <w:pStyle w:val="Listenabsatz"/>
        <w:numPr>
          <w:ilvl w:val="0"/>
          <w:numId w:val="13"/>
        </w:numPr>
        <w:rPr>
          <w:lang w:val="de-DE"/>
        </w:rPr>
      </w:pPr>
      <w:r>
        <w:rPr>
          <w:lang w:val="de-DE"/>
        </w:rPr>
        <w:t>Ausreichend Leistung (CPU, RAM)</w:t>
      </w:r>
    </w:p>
    <w:p w:rsidR="000F09B6" w:rsidRPr="005677AC" w:rsidRDefault="000F09B6" w:rsidP="00C70262">
      <w:pPr>
        <w:pStyle w:val="Listenabsatz"/>
        <w:numPr>
          <w:ilvl w:val="0"/>
          <w:numId w:val="12"/>
        </w:numPr>
        <w:rPr>
          <w:lang w:val="de-DE"/>
        </w:rPr>
      </w:pPr>
      <w:r w:rsidRPr="005677AC">
        <w:rPr>
          <w:lang w:val="de-DE"/>
        </w:rPr>
        <w:t>Bon-Drucker</w:t>
      </w:r>
    </w:p>
    <w:p w:rsidR="000F09B6" w:rsidRDefault="000F09B6" w:rsidP="00C70262">
      <w:pPr>
        <w:pStyle w:val="Listenabsatz"/>
        <w:numPr>
          <w:ilvl w:val="0"/>
          <w:numId w:val="10"/>
        </w:numPr>
        <w:rPr>
          <w:lang w:val="de-DE"/>
        </w:rPr>
      </w:pPr>
      <w:r>
        <w:rPr>
          <w:lang w:val="de-DE"/>
        </w:rPr>
        <w:t>Schnittstelle zum Bon-Drucker (USB, …)</w:t>
      </w:r>
    </w:p>
    <w:p w:rsidR="000F09B6" w:rsidRDefault="000F09B6" w:rsidP="00C70262">
      <w:pPr>
        <w:pStyle w:val="Listenabsatz"/>
        <w:numPr>
          <w:ilvl w:val="0"/>
          <w:numId w:val="10"/>
        </w:numPr>
        <w:rPr>
          <w:lang w:val="de-DE"/>
        </w:rPr>
      </w:pPr>
      <w:r>
        <w:rPr>
          <w:lang w:val="de-DE"/>
        </w:rPr>
        <w:t>Bildschirm, Tastatur, Maus, optional Touchscreen</w:t>
      </w:r>
    </w:p>
    <w:p w:rsidR="000F09B6" w:rsidRPr="005677AC" w:rsidRDefault="000F09B6" w:rsidP="00C70262">
      <w:pPr>
        <w:pStyle w:val="Listenabsatz"/>
        <w:numPr>
          <w:ilvl w:val="0"/>
          <w:numId w:val="10"/>
        </w:numPr>
        <w:rPr>
          <w:lang w:val="de-DE"/>
        </w:rPr>
      </w:pPr>
      <w:r>
        <w:rPr>
          <w:lang w:val="de-DE"/>
        </w:rPr>
        <w:t>Netzwerkkarte</w:t>
      </w:r>
    </w:p>
    <w:p w:rsidR="000F09B6" w:rsidRDefault="000F09B6" w:rsidP="000F09B6">
      <w:pPr>
        <w:rPr>
          <w:lang w:val="de-DE"/>
        </w:rPr>
      </w:pPr>
      <w:r>
        <w:rPr>
          <w:lang w:val="de-DE"/>
        </w:rPr>
        <w:t>Smartphone</w:t>
      </w:r>
    </w:p>
    <w:p w:rsidR="000F09B6" w:rsidRPr="00AA0B20" w:rsidRDefault="000F09B6" w:rsidP="00C70262">
      <w:pPr>
        <w:pStyle w:val="Listenabsatz"/>
        <w:numPr>
          <w:ilvl w:val="0"/>
          <w:numId w:val="14"/>
        </w:numPr>
        <w:rPr>
          <w:lang w:val="de-DE"/>
        </w:rPr>
      </w:pPr>
      <w:r>
        <w:rPr>
          <w:lang w:val="de-DE"/>
        </w:rPr>
        <w:t>Ausreichend Speicherplatz</w:t>
      </w:r>
    </w:p>
    <w:p w:rsidR="000F09B6" w:rsidRDefault="007D2135">
      <w:pPr>
        <w:spacing w:after="160" w:line="259" w:lineRule="auto"/>
        <w:jc w:val="left"/>
        <w:rPr>
          <w:lang w:val="de-DE"/>
        </w:rPr>
        <w:sectPr w:rsidR="000F09B6">
          <w:pgSz w:w="11906" w:h="16838"/>
          <w:pgMar w:top="1417" w:right="1417" w:bottom="1134" w:left="1417" w:header="708" w:footer="708" w:gutter="0"/>
          <w:cols w:space="708"/>
          <w:docGrid w:linePitch="360"/>
        </w:sectPr>
      </w:pPr>
      <w:r>
        <w:rPr>
          <w:lang w:val="de-DE"/>
        </w:rPr>
        <w:br w:type="page"/>
      </w:r>
    </w:p>
    <w:p w:rsidR="00573736" w:rsidRDefault="00573736" w:rsidP="00573736">
      <w:pPr>
        <w:pStyle w:val="berschrift1"/>
        <w:rPr>
          <w:lang w:val="de-DE"/>
        </w:rPr>
      </w:pPr>
      <w:bookmarkStart w:id="36" w:name="_Toc500102333"/>
      <w:r>
        <w:rPr>
          <w:lang w:val="de-DE"/>
        </w:rPr>
        <w:lastRenderedPageBreak/>
        <w:t>Entwurf</w:t>
      </w:r>
      <w:bookmarkEnd w:id="36"/>
    </w:p>
    <w:p w:rsidR="00573736" w:rsidRDefault="009C39F6" w:rsidP="009C39F6">
      <w:pPr>
        <w:pStyle w:val="berschrift2"/>
        <w:rPr>
          <w:lang w:val="de-DE"/>
        </w:rPr>
      </w:pPr>
      <w:bookmarkStart w:id="37" w:name="_Toc500102334"/>
      <w:r>
        <w:rPr>
          <w:lang w:val="de-DE"/>
        </w:rPr>
        <w:t xml:space="preserve">Klassendesign des </w:t>
      </w:r>
      <w:r w:rsidR="00573736" w:rsidRPr="009C39F6">
        <w:rPr>
          <w:lang w:val="de-DE"/>
        </w:rPr>
        <w:t>Datenbank-System</w:t>
      </w:r>
      <w:r>
        <w:rPr>
          <w:lang w:val="de-DE"/>
        </w:rPr>
        <w:t>s</w:t>
      </w:r>
      <w:bookmarkEnd w:id="37"/>
    </w:p>
    <w:p w:rsidR="00411D35" w:rsidRDefault="00411D35" w:rsidP="00411D35">
      <w:pPr>
        <w:keepNext/>
      </w:pPr>
      <w:r>
        <w:rPr>
          <w:noProof/>
          <w:lang w:val="de-DE"/>
        </w:rPr>
        <w:drawing>
          <wp:inline distT="0" distB="0" distL="0" distR="0">
            <wp:extent cx="7693572" cy="4644798"/>
            <wp:effectExtent l="0" t="0" r="3175" b="3810"/>
            <wp:docPr id="2" name="Grafik 2" descr="C:\Users\marvi\AppData\Local\Microsoft\Windows\INetCache\Content.Word\Klassendesign Database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vi\AppData\Local\Microsoft\Windows\INetCache\Content.Word\Klassendesign DatabaseSyste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02835" cy="4650390"/>
                    </a:xfrm>
                    <a:prstGeom prst="rect">
                      <a:avLst/>
                    </a:prstGeom>
                    <a:noFill/>
                    <a:ln>
                      <a:noFill/>
                    </a:ln>
                  </pic:spPr>
                </pic:pic>
              </a:graphicData>
            </a:graphic>
          </wp:inline>
        </w:drawing>
      </w:r>
    </w:p>
    <w:p w:rsidR="00411D35" w:rsidRPr="00B3663F" w:rsidRDefault="00411D35" w:rsidP="00411D35">
      <w:pPr>
        <w:pStyle w:val="Beschriftung"/>
        <w:rPr>
          <w:lang w:val="de-DE"/>
        </w:rPr>
      </w:pPr>
      <w:bookmarkStart w:id="38" w:name="_Ref500019719"/>
      <w:bookmarkStart w:id="39" w:name="_Toc500021350"/>
      <w:bookmarkStart w:id="40" w:name="_Toc500021385"/>
      <w:r w:rsidRPr="00B3663F">
        <w:rPr>
          <w:lang w:val="de-DE"/>
        </w:rPr>
        <w:t xml:space="preserve">Abbildung </w:t>
      </w:r>
      <w:r>
        <w:fldChar w:fldCharType="begin"/>
      </w:r>
      <w:r w:rsidRPr="00B3663F">
        <w:rPr>
          <w:lang w:val="de-DE"/>
        </w:rPr>
        <w:instrText xml:space="preserve"> SEQ Abbildung \* ARABIC </w:instrText>
      </w:r>
      <w:r>
        <w:fldChar w:fldCharType="separate"/>
      </w:r>
      <w:r w:rsidR="00CB3A7F">
        <w:rPr>
          <w:noProof/>
          <w:lang w:val="de-DE"/>
        </w:rPr>
        <w:t>7</w:t>
      </w:r>
      <w:r>
        <w:fldChar w:fldCharType="end"/>
      </w:r>
      <w:bookmarkEnd w:id="38"/>
      <w:r w:rsidRPr="00B3663F">
        <w:rPr>
          <w:lang w:val="de-DE"/>
        </w:rPr>
        <w:t>: Software-Package "database</w:t>
      </w:r>
      <w:r w:rsidRPr="00B3663F">
        <w:rPr>
          <w:noProof/>
          <w:lang w:val="de-DE"/>
        </w:rPr>
        <w:t>"</w:t>
      </w:r>
      <w:bookmarkEnd w:id="39"/>
      <w:bookmarkEnd w:id="40"/>
    </w:p>
    <w:p w:rsidR="000F09B6" w:rsidRDefault="000F09B6" w:rsidP="000F09B6">
      <w:pPr>
        <w:rPr>
          <w:lang w:val="de-DE"/>
        </w:rPr>
        <w:sectPr w:rsidR="000F09B6" w:rsidSect="000F09B6">
          <w:pgSz w:w="16838" w:h="11906" w:orient="landscape"/>
          <w:pgMar w:top="1417" w:right="1417" w:bottom="1417" w:left="1134" w:header="708" w:footer="708" w:gutter="0"/>
          <w:cols w:space="708"/>
          <w:docGrid w:linePitch="360"/>
        </w:sectPr>
      </w:pPr>
    </w:p>
    <w:p w:rsidR="00411D35" w:rsidRDefault="000F09B6" w:rsidP="000F09B6">
      <w:pPr>
        <w:rPr>
          <w:lang w:val="de-DE"/>
        </w:rPr>
      </w:pPr>
      <w:r>
        <w:rPr>
          <w:lang w:val="de-DE"/>
        </w:rPr>
        <w:lastRenderedPageBreak/>
        <w:t xml:space="preserve">Das Datenbank-System ist in zwei Hauptkomponenten aufgeteilt: Der verwaltende Hintergrundprozess und die Benutzeranwendung mit grafischer Oberfläche. Zum Hintergrundprozess gehören mehrere Komponenten: </w:t>
      </w:r>
      <w:r w:rsidR="00C61255">
        <w:rPr>
          <w:lang w:val="de-DE"/>
        </w:rPr>
        <w:t>Das Package „database“</w:t>
      </w:r>
      <w:r w:rsidR="00411D35">
        <w:rPr>
          <w:lang w:val="de-DE"/>
        </w:rPr>
        <w:t xml:space="preserve"> (siehe </w:t>
      </w:r>
      <w:r w:rsidR="00411D35">
        <w:rPr>
          <w:lang w:val="de-DE"/>
        </w:rPr>
        <w:fldChar w:fldCharType="begin"/>
      </w:r>
      <w:r w:rsidR="00411D35">
        <w:rPr>
          <w:lang w:val="de-DE"/>
        </w:rPr>
        <w:instrText xml:space="preserve"> REF _Ref500019719 \h </w:instrText>
      </w:r>
      <w:r w:rsidR="00411D35">
        <w:rPr>
          <w:lang w:val="de-DE"/>
        </w:rPr>
      </w:r>
      <w:r w:rsidR="00411D35">
        <w:rPr>
          <w:lang w:val="de-DE"/>
        </w:rPr>
        <w:fldChar w:fldCharType="separate"/>
      </w:r>
      <w:r w:rsidR="00CB3A7F" w:rsidRPr="00B3663F">
        <w:rPr>
          <w:lang w:val="de-DE"/>
        </w:rPr>
        <w:t xml:space="preserve">Abbildung </w:t>
      </w:r>
      <w:r w:rsidR="00CB3A7F">
        <w:rPr>
          <w:noProof/>
          <w:lang w:val="de-DE"/>
        </w:rPr>
        <w:t>7</w:t>
      </w:r>
      <w:r w:rsidR="00411D35">
        <w:rPr>
          <w:lang w:val="de-DE"/>
        </w:rPr>
        <w:fldChar w:fldCharType="end"/>
      </w:r>
      <w:r w:rsidR="00411D35">
        <w:rPr>
          <w:lang w:val="de-DE"/>
        </w:rPr>
        <w:t>)</w:t>
      </w:r>
      <w:r w:rsidR="00C61255">
        <w:rPr>
          <w:lang w:val="de-DE"/>
        </w:rPr>
        <w:t xml:space="preserve"> und das Package „R</w:t>
      </w:r>
      <w:r w:rsidR="00411D35">
        <w:rPr>
          <w:lang w:val="de-DE"/>
        </w:rPr>
        <w:t>e</w:t>
      </w:r>
      <w:r w:rsidR="00C61255">
        <w:rPr>
          <w:lang w:val="de-DE"/>
        </w:rPr>
        <w:t>st</w:t>
      </w:r>
      <w:r w:rsidR="00411D35">
        <w:rPr>
          <w:lang w:val="de-DE"/>
        </w:rPr>
        <w:t>Api“</w:t>
      </w:r>
      <w:r w:rsidR="00640C58">
        <w:rPr>
          <w:lang w:val="de-DE"/>
        </w:rPr>
        <w:t xml:space="preserve"> (siehe </w:t>
      </w:r>
      <w:r w:rsidR="00640C58">
        <w:rPr>
          <w:lang w:val="de-DE"/>
        </w:rPr>
        <w:fldChar w:fldCharType="begin"/>
      </w:r>
      <w:r w:rsidR="00640C58">
        <w:rPr>
          <w:lang w:val="de-DE"/>
        </w:rPr>
        <w:instrText xml:space="preserve"> REF _Ref500021477 \h </w:instrText>
      </w:r>
      <w:r w:rsidR="00640C58">
        <w:rPr>
          <w:lang w:val="de-DE"/>
        </w:rPr>
      </w:r>
      <w:r w:rsidR="00640C58">
        <w:rPr>
          <w:lang w:val="de-DE"/>
        </w:rPr>
        <w:fldChar w:fldCharType="separate"/>
      </w:r>
      <w:r w:rsidR="00CB3A7F" w:rsidRPr="00411D35">
        <w:rPr>
          <w:lang w:val="de-DE"/>
        </w:rPr>
        <w:t xml:space="preserve">Abbildung </w:t>
      </w:r>
      <w:r w:rsidR="00CB3A7F">
        <w:rPr>
          <w:noProof/>
          <w:lang w:val="de-DE"/>
        </w:rPr>
        <w:t>8</w:t>
      </w:r>
      <w:r w:rsidR="00640C58">
        <w:rPr>
          <w:lang w:val="de-DE"/>
        </w:rPr>
        <w:fldChar w:fldCharType="end"/>
      </w:r>
      <w:r w:rsidR="00640C58">
        <w:rPr>
          <w:lang w:val="de-DE"/>
        </w:rPr>
        <w:t>)</w:t>
      </w:r>
      <w:r w:rsidR="00411D35">
        <w:rPr>
          <w:lang w:val="de-DE"/>
        </w:rPr>
        <w:t xml:space="preserve">. </w:t>
      </w:r>
    </w:p>
    <w:p w:rsidR="000F09B6" w:rsidRDefault="000F09B6" w:rsidP="000F09B6">
      <w:pPr>
        <w:rPr>
          <w:lang w:val="de-DE"/>
        </w:rPr>
      </w:pPr>
      <w:r>
        <w:rPr>
          <w:lang w:val="de-DE"/>
        </w:rPr>
        <w:t>Der Database-Service</w:t>
      </w:r>
      <w:r w:rsidR="00432DF2">
        <w:rPr>
          <w:lang w:val="de-DE"/>
        </w:rPr>
        <w:t xml:space="preserve"> im „database“-Package</w:t>
      </w:r>
      <w:r>
        <w:rPr>
          <w:lang w:val="de-DE"/>
        </w:rPr>
        <w:t xml:space="preserve"> wird von allen anderen Komponenten verwendet um </w:t>
      </w:r>
      <w:r w:rsidR="00432DF2">
        <w:rPr>
          <w:lang w:val="de-DE"/>
        </w:rPr>
        <w:t>auf Daten der Datenbank zuzugreifen oder diese zu ändern. Das darin befindliche Package „entity“ beschreibt die Tabellen der Datenbank und dient dazu, neue Datensätze zu erzeugen oder Daten der Datenbank in diesen zu speichern. Das letzte Packe „printer“ stellt eine Schnittstelle zur Verfügung, worüber eine Bestellung ausgedruckt werden kann.</w:t>
      </w:r>
    </w:p>
    <w:p w:rsidR="00411D35" w:rsidRDefault="00411D35" w:rsidP="00411D35">
      <w:pPr>
        <w:keepNext/>
        <w:spacing w:after="160" w:line="259" w:lineRule="auto"/>
        <w:jc w:val="center"/>
      </w:pPr>
      <w:r>
        <w:rPr>
          <w:noProof/>
          <w:color w:val="FF0000"/>
          <w:lang w:val="de-DE"/>
        </w:rPr>
        <w:drawing>
          <wp:inline distT="0" distB="0" distL="0" distR="0">
            <wp:extent cx="3214336" cy="2551814"/>
            <wp:effectExtent l="0" t="0" r="5715" b="1270"/>
            <wp:docPr id="3" name="Grafik 3" descr="C:\Users\marvi\AppData\Local\Microsoft\Windows\INetCache\Content.Word\Klassendesign R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rvi\AppData\Local\Microsoft\Windows\INetCache\Content.Word\Klassendesign RestAp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187" cy="2555665"/>
                    </a:xfrm>
                    <a:prstGeom prst="rect">
                      <a:avLst/>
                    </a:prstGeom>
                    <a:noFill/>
                    <a:ln>
                      <a:noFill/>
                    </a:ln>
                  </pic:spPr>
                </pic:pic>
              </a:graphicData>
            </a:graphic>
          </wp:inline>
        </w:drawing>
      </w:r>
    </w:p>
    <w:p w:rsidR="00411D35" w:rsidRDefault="00411D35" w:rsidP="00411D35">
      <w:pPr>
        <w:pStyle w:val="Beschriftung"/>
        <w:jc w:val="center"/>
        <w:rPr>
          <w:lang w:val="de-DE"/>
        </w:rPr>
      </w:pPr>
      <w:bookmarkStart w:id="41" w:name="_Ref500021477"/>
      <w:bookmarkStart w:id="42" w:name="_Toc500021351"/>
      <w:bookmarkStart w:id="43" w:name="_Toc500021386"/>
      <w:r w:rsidRPr="00411D35">
        <w:rPr>
          <w:lang w:val="de-DE"/>
        </w:rPr>
        <w:t xml:space="preserve">Abbildung </w:t>
      </w:r>
      <w:r>
        <w:fldChar w:fldCharType="begin"/>
      </w:r>
      <w:r w:rsidRPr="00411D35">
        <w:rPr>
          <w:lang w:val="de-DE"/>
        </w:rPr>
        <w:instrText xml:space="preserve"> SEQ Abbildung \* ARABIC </w:instrText>
      </w:r>
      <w:r>
        <w:fldChar w:fldCharType="separate"/>
      </w:r>
      <w:r w:rsidR="00CB3A7F">
        <w:rPr>
          <w:noProof/>
          <w:lang w:val="de-DE"/>
        </w:rPr>
        <w:t>8</w:t>
      </w:r>
      <w:r>
        <w:fldChar w:fldCharType="end"/>
      </w:r>
      <w:bookmarkEnd w:id="41"/>
      <w:r w:rsidRPr="00411D35">
        <w:rPr>
          <w:lang w:val="de-DE"/>
        </w:rPr>
        <w:t>: Das Software-Package "RestApiController"</w:t>
      </w:r>
      <w:bookmarkEnd w:id="42"/>
      <w:bookmarkEnd w:id="43"/>
    </w:p>
    <w:p w:rsidR="00432DF2" w:rsidRPr="00432DF2" w:rsidRDefault="00432DF2" w:rsidP="00432DF2">
      <w:pPr>
        <w:rPr>
          <w:lang w:val="de-DE"/>
        </w:rPr>
      </w:pPr>
      <w:r>
        <w:rPr>
          <w:lang w:val="de-DE"/>
        </w:rPr>
        <w:t>Das Package „restApi“ stellt eine Netzwerkschnittstelle zur Verfügung, über die im Netzwerk Anfragen gestellt werden können. Über diese sind Funktionen des Database-Services ansprechbar und somit Daten der Datenbank abruf- und änderbar.</w:t>
      </w:r>
    </w:p>
    <w:p w:rsidR="000F09B6" w:rsidRDefault="000F09B6" w:rsidP="00411D35">
      <w:pPr>
        <w:spacing w:after="160" w:line="259" w:lineRule="auto"/>
        <w:jc w:val="center"/>
        <w:rPr>
          <w:color w:val="FF0000"/>
          <w:lang w:val="de-DE"/>
        </w:rPr>
      </w:pPr>
      <w:r>
        <w:rPr>
          <w:color w:val="FF0000"/>
          <w:lang w:val="de-DE"/>
        </w:rPr>
        <w:br w:type="page"/>
      </w:r>
    </w:p>
    <w:p w:rsidR="00573736" w:rsidRPr="009C39F6" w:rsidRDefault="009C39F6" w:rsidP="009C39F6">
      <w:pPr>
        <w:pStyle w:val="berschrift2"/>
        <w:rPr>
          <w:lang w:val="de-DE"/>
        </w:rPr>
      </w:pPr>
      <w:bookmarkStart w:id="44" w:name="_Toc500102335"/>
      <w:r w:rsidRPr="009C39F6">
        <w:rPr>
          <w:lang w:val="de-DE"/>
        </w:rPr>
        <w:lastRenderedPageBreak/>
        <w:t xml:space="preserve">Klassendesign der </w:t>
      </w:r>
      <w:r w:rsidR="00573736" w:rsidRPr="009C39F6">
        <w:rPr>
          <w:lang w:val="de-DE"/>
        </w:rPr>
        <w:t>Android-Anwendung</w:t>
      </w:r>
      <w:bookmarkEnd w:id="44"/>
    </w:p>
    <w:p w:rsidR="00573736" w:rsidRPr="000F09B6" w:rsidRDefault="000F09B6" w:rsidP="0057373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32"/>
          <w:szCs w:val="32"/>
          <w:lang w:val="de-DE"/>
        </w:rPr>
      </w:pPr>
      <w:r>
        <w:rPr>
          <w:lang w:val="de-DE"/>
        </w:rPr>
        <w:br w:type="page"/>
      </w:r>
    </w:p>
    <w:p w:rsidR="00573736" w:rsidRDefault="00573736" w:rsidP="00573736">
      <w:pPr>
        <w:pStyle w:val="berschrift1"/>
        <w:rPr>
          <w:lang w:val="de-DE"/>
        </w:rPr>
      </w:pPr>
      <w:bookmarkStart w:id="45" w:name="_Toc500102336"/>
      <w:r>
        <w:rPr>
          <w:lang w:val="de-DE"/>
        </w:rPr>
        <w:lastRenderedPageBreak/>
        <w:t>Implementierung</w:t>
      </w:r>
      <w:bookmarkEnd w:id="45"/>
    </w:p>
    <w:p w:rsidR="00573736" w:rsidRDefault="009C39F6" w:rsidP="009C39F6">
      <w:pPr>
        <w:pStyle w:val="berschrift2"/>
        <w:rPr>
          <w:lang w:val="de-DE"/>
        </w:rPr>
      </w:pPr>
      <w:bookmarkStart w:id="46" w:name="_Toc500102337"/>
      <w:r w:rsidRPr="009C39F6">
        <w:rPr>
          <w:lang w:val="de-DE"/>
        </w:rPr>
        <w:t>Implementierung des Datenbank-Systems</w:t>
      </w:r>
      <w:bookmarkEnd w:id="46"/>
    </w:p>
    <w:p w:rsidR="008D0FED" w:rsidRDefault="008D0FED" w:rsidP="008D0FED">
      <w:pPr>
        <w:rPr>
          <w:lang w:val="de-DE"/>
        </w:rPr>
      </w:pPr>
      <w:r>
        <w:rPr>
          <w:lang w:val="de-DE"/>
        </w:rPr>
        <w:t xml:space="preserve">Im Folgenden sind ausgewählte Klassen des Datenbank-System exemplarisch dokumentiert. Im Anhang und unter dem folgenden Link ist die gesamte Dokumentation abrufbar: </w:t>
      </w:r>
      <w:hyperlink r:id="rId26" w:history="1">
        <w:r w:rsidRPr="003D46FE">
          <w:rPr>
            <w:rStyle w:val="Hyperlink"/>
            <w:lang w:val="de-DE"/>
          </w:rPr>
          <w:t>https://kassensystem.github.io/DatabaseSystem/</w:t>
        </w:r>
      </w:hyperlink>
    </w:p>
    <w:p w:rsidR="008D0FED" w:rsidRDefault="008D0FED" w:rsidP="008D0FED">
      <w:pPr>
        <w:pStyle w:val="berschrift3"/>
        <w:rPr>
          <w:lang w:val="de-DE"/>
        </w:rPr>
      </w:pPr>
      <w:bookmarkStart w:id="47" w:name="_Toc500102338"/>
      <w:r>
        <w:rPr>
          <w:lang w:val="de-DE"/>
        </w:rPr>
        <w:t>Klasse DatabaseService</w:t>
      </w:r>
      <w:r w:rsidR="00A57DD0">
        <w:rPr>
          <w:lang w:val="de-DE"/>
        </w:rPr>
        <w:t>_Interface</w:t>
      </w:r>
      <w:bookmarkEnd w:id="47"/>
    </w:p>
    <w:p w:rsidR="008D0FED" w:rsidRPr="008D0FED" w:rsidRDefault="008D0FED" w:rsidP="008D0FED">
      <w:pPr>
        <w:spacing w:after="0" w:line="240" w:lineRule="auto"/>
        <w:jc w:val="left"/>
        <w:rPr>
          <w:rFonts w:eastAsia="Times New Roman" w:cs="Arial"/>
          <w:szCs w:val="24"/>
          <w:lang w:val="de-DE" w:eastAsia="de-DE"/>
        </w:rPr>
      </w:pPr>
      <w:r w:rsidRPr="008D0FED">
        <w:rPr>
          <w:rFonts w:eastAsia="Times New Roman" w:cs="Arial"/>
          <w:szCs w:val="24"/>
          <w:lang w:val="de-DE" w:eastAsia="de-DE"/>
        </w:rPr>
        <w:t>dhbw.sa.kassensystem_rest.database</w:t>
      </w:r>
    </w:p>
    <w:p w:rsidR="008D0FED" w:rsidRPr="008D0FED" w:rsidRDefault="008D0FED" w:rsidP="006D24BA">
      <w:pPr>
        <w:spacing w:before="100" w:beforeAutospacing="1" w:after="100" w:afterAutospacing="1" w:line="240" w:lineRule="auto"/>
        <w:ind w:left="360"/>
        <w:jc w:val="left"/>
        <w:outlineLvl w:val="1"/>
        <w:rPr>
          <w:rFonts w:eastAsia="Times New Roman" w:cs="Arial"/>
          <w:b/>
          <w:bCs/>
          <w:sz w:val="36"/>
          <w:szCs w:val="36"/>
          <w:lang w:val="de-DE" w:eastAsia="de-DE"/>
        </w:rPr>
      </w:pPr>
      <w:bookmarkStart w:id="48" w:name="_Toc500102339"/>
      <w:r w:rsidRPr="008D0FED">
        <w:rPr>
          <w:rFonts w:eastAsia="Times New Roman" w:cs="Arial"/>
          <w:b/>
          <w:bCs/>
          <w:sz w:val="36"/>
          <w:szCs w:val="36"/>
          <w:lang w:val="de-DE" w:eastAsia="de-DE"/>
        </w:rPr>
        <w:t>Interface DatabaseService_Interface</w:t>
      </w:r>
      <w:bookmarkEnd w:id="48"/>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ll Known Implementing Classes:</w:t>
      </w:r>
    </w:p>
    <w:p w:rsidR="008D0FED" w:rsidRPr="008D0FED" w:rsidRDefault="00B3663F" w:rsidP="006D24BA">
      <w:pPr>
        <w:spacing w:after="0" w:line="240" w:lineRule="auto"/>
        <w:ind w:left="360"/>
        <w:jc w:val="left"/>
        <w:rPr>
          <w:rFonts w:eastAsia="Times New Roman" w:cs="Arial"/>
          <w:szCs w:val="24"/>
          <w:lang w:val="de-DE" w:eastAsia="de-DE"/>
        </w:rPr>
      </w:pPr>
      <w:hyperlink r:id="rId27" w:tooltip="class in dhbw.sa.kassensystem_rest.database" w:history="1">
        <w:r w:rsidR="008D0FED" w:rsidRPr="008D0FED">
          <w:rPr>
            <w:rFonts w:eastAsia="Times New Roman" w:cs="Arial"/>
            <w:color w:val="0000FF"/>
            <w:szCs w:val="24"/>
            <w:u w:val="single"/>
            <w:lang w:val="de-DE" w:eastAsia="de-DE"/>
          </w:rPr>
          <w:t>DatabaseService</w:t>
        </w:r>
      </w:hyperlink>
    </w:p>
    <w:p w:rsidR="008D0FED" w:rsidRPr="008D0FED" w:rsidRDefault="00B3663F" w:rsidP="006D24BA">
      <w:pPr>
        <w:spacing w:beforeAutospacing="1" w:after="0" w:afterAutospacing="1" w:line="240" w:lineRule="auto"/>
        <w:ind w:left="360"/>
        <w:jc w:val="left"/>
        <w:rPr>
          <w:rFonts w:eastAsia="Times New Roman" w:cs="Arial"/>
          <w:szCs w:val="24"/>
          <w:lang w:val="de-DE" w:eastAsia="de-DE"/>
        </w:rPr>
      </w:pPr>
      <w:r>
        <w:rPr>
          <w:rFonts w:cs="Arial"/>
          <w:lang w:val="de-DE" w:eastAsia="de-DE"/>
        </w:rPr>
        <w:pict>
          <v:rect id="_x0000_i1031" style="width:0;height:1.5pt" o:hralign="center" o:hrstd="t" o:hr="t" fillcolor="#a0a0a0" stroked="f"/>
        </w:pict>
      </w:r>
    </w:p>
    <w:p w:rsidR="008D0FED" w:rsidRPr="008D0FED" w:rsidRDefault="008D0FED" w:rsidP="006D24BA">
      <w:pPr>
        <w:spacing w:beforeAutospacing="1" w:after="0" w:afterAutospacing="1" w:line="240" w:lineRule="auto"/>
        <w:ind w:left="720"/>
        <w:jc w:val="left"/>
        <w:rPr>
          <w:rFonts w:eastAsia="Times New Roman" w:cs="Arial"/>
          <w:szCs w:val="24"/>
          <w:lang w:val="de-DE" w:eastAsia="de-DE"/>
        </w:rPr>
      </w:pP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interface DatabaseService_Interfac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er DatabaseService stellt die Schnittstelle zu einer MySQL-Datenbank da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tho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vin Mai</w:t>
      </w:r>
    </w:p>
    <w:p w:rsidR="008D0FED" w:rsidRPr="008D0FED" w:rsidRDefault="008D0FED" w:rsidP="006D24BA">
      <w:pPr>
        <w:spacing w:before="100" w:beforeAutospacing="1" w:after="100" w:afterAutospacing="1" w:line="240" w:lineRule="auto"/>
        <w:ind w:left="360"/>
        <w:jc w:val="left"/>
        <w:rPr>
          <w:rFonts w:eastAsia="Times New Roman" w:cs="Arial"/>
          <w:szCs w:val="24"/>
          <w:lang w:val="de-DE" w:eastAsia="de-DE"/>
        </w:rPr>
      </w:pPr>
    </w:p>
    <w:p w:rsidR="008D0FED" w:rsidRPr="008D0FED" w:rsidRDefault="008D0FED" w:rsidP="006D24BA">
      <w:pPr>
        <w:spacing w:before="100" w:beforeAutospacing="1" w:after="100" w:afterAutospacing="1" w:line="240" w:lineRule="auto"/>
        <w:ind w:left="360"/>
        <w:jc w:val="left"/>
        <w:outlineLvl w:val="2"/>
        <w:rPr>
          <w:rFonts w:eastAsia="Times New Roman" w:cs="Arial"/>
          <w:b/>
          <w:bCs/>
          <w:sz w:val="27"/>
          <w:szCs w:val="27"/>
          <w:lang w:val="de-DE" w:eastAsia="de-DE"/>
        </w:rPr>
      </w:pPr>
      <w:bookmarkStart w:id="49" w:name="_Toc500102340"/>
      <w:r w:rsidRPr="008D0FED">
        <w:rPr>
          <w:rFonts w:eastAsia="Times New Roman" w:cs="Arial"/>
          <w:b/>
          <w:bCs/>
          <w:sz w:val="27"/>
          <w:szCs w:val="27"/>
          <w:lang w:val="de-DE" w:eastAsia="de-DE"/>
        </w:rPr>
        <w:t>Method Summary</w:t>
      </w:r>
      <w:bookmarkEnd w:id="49"/>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493"/>
        <w:gridCol w:w="5139"/>
      </w:tblGrid>
      <w:tr w:rsidR="008D0FED" w:rsidRPr="008D0FED" w:rsidTr="008D0FED">
        <w:trPr>
          <w:tblCellSpacing w:w="0" w:type="dxa"/>
        </w:trPr>
        <w:tc>
          <w:tcPr>
            <w:tcW w:w="0" w:type="auto"/>
            <w:vAlign w:val="center"/>
            <w:hideMark/>
          </w:tcPr>
          <w:p w:rsidR="008D0FED" w:rsidRPr="008D0FED" w:rsidRDefault="008D0FED" w:rsidP="006D24BA">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odifier and Type</w:t>
            </w:r>
          </w:p>
        </w:tc>
        <w:tc>
          <w:tcPr>
            <w:tcW w:w="0" w:type="auto"/>
            <w:vAlign w:val="center"/>
            <w:hideMark/>
          </w:tcPr>
          <w:p w:rsidR="008D0FED" w:rsidRPr="008D0FED" w:rsidRDefault="008D0FED" w:rsidP="006D24BA">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ethod and Description</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28" w:anchor="addItem-dhbw.sa.kassensystem_rest.database.entity.Item-" w:history="1">
              <w:r w:rsidR="008D0FED" w:rsidRPr="008D0FED">
                <w:rPr>
                  <w:rFonts w:eastAsia="Times New Roman" w:cs="Arial"/>
                  <w:color w:val="0000FF"/>
                  <w:sz w:val="20"/>
                  <w:szCs w:val="20"/>
                  <w:u w:val="single"/>
                  <w:lang w:val="de-DE" w:eastAsia="de-DE"/>
                </w:rPr>
                <w:t>addItem</w:t>
              </w:r>
            </w:hyperlink>
            <w:r w:rsidR="008D0FED" w:rsidRPr="008D0FED">
              <w:rPr>
                <w:rFonts w:eastAsia="Times New Roman" w:cs="Arial"/>
                <w:sz w:val="20"/>
                <w:szCs w:val="20"/>
                <w:lang w:val="de-DE" w:eastAsia="de-DE"/>
              </w:rPr>
              <w:t>(</w:t>
            </w:r>
            <w:hyperlink r:id="rId29" w:tooltip="class in dhbw.sa.kassensystem_rest.database.entity" w:history="1">
              <w:r w:rsidR="008D0FED" w:rsidRPr="008D0FED">
                <w:rPr>
                  <w:rFonts w:eastAsia="Times New Roman" w:cs="Arial"/>
                  <w:color w:val="0000FF"/>
                  <w:sz w:val="20"/>
                  <w:szCs w:val="20"/>
                  <w:u w:val="single"/>
                  <w:lang w:val="de-DE" w:eastAsia="de-DE"/>
                </w:rPr>
                <w:t>Item</w:t>
              </w:r>
            </w:hyperlink>
            <w:r w:rsidR="008D0FED" w:rsidRPr="008D0FED">
              <w:rPr>
                <w:rFonts w:eastAsia="Times New Roman" w:cs="Arial"/>
                <w:sz w:val="20"/>
                <w:szCs w:val="20"/>
                <w:lang w:val="de-DE" w:eastAsia="de-DE"/>
              </w:rPr>
              <w:t> item)</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Artikel hinzu.</w:t>
            </w:r>
          </w:p>
        </w:tc>
      </w:tr>
      <w:tr w:rsidR="008D0FED" w:rsidRPr="008D0FED"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0" w:anchor="addItemdelivery-dhbw.sa.kassensystem_rest.database.entity.Itemdelivery-" w:history="1">
              <w:r w:rsidR="008D0FED" w:rsidRPr="008D0FED">
                <w:rPr>
                  <w:rFonts w:eastAsia="Times New Roman" w:cs="Arial"/>
                  <w:color w:val="0000FF"/>
                  <w:sz w:val="20"/>
                  <w:szCs w:val="20"/>
                  <w:u w:val="single"/>
                  <w:lang w:val="de-DE" w:eastAsia="de-DE"/>
                </w:rPr>
                <w:t>addItemdelivery</w:t>
              </w:r>
            </w:hyperlink>
            <w:r w:rsidR="008D0FED" w:rsidRPr="008D0FED">
              <w:rPr>
                <w:rFonts w:eastAsia="Times New Roman" w:cs="Arial"/>
                <w:sz w:val="20"/>
                <w:szCs w:val="20"/>
                <w:lang w:val="de-DE" w:eastAsia="de-DE"/>
              </w:rPr>
              <w:t>(</w:t>
            </w:r>
            <w:hyperlink r:id="rId31" w:tooltip="class in dhbw.sa.kassensystem_rest.database.entity" w:history="1">
              <w:r w:rsidR="008D0FED" w:rsidRPr="008D0FED">
                <w:rPr>
                  <w:rFonts w:eastAsia="Times New Roman" w:cs="Arial"/>
                  <w:color w:val="0000FF"/>
                  <w:sz w:val="20"/>
                  <w:szCs w:val="20"/>
                  <w:u w:val="single"/>
                  <w:lang w:val="de-DE" w:eastAsia="de-DE"/>
                </w:rPr>
                <w:t>Itemdelivery</w:t>
              </w:r>
            </w:hyperlink>
            <w:r w:rsidR="008D0FED" w:rsidRPr="008D0FED">
              <w:rPr>
                <w:rFonts w:eastAsia="Times New Roman" w:cs="Arial"/>
                <w:sz w:val="20"/>
                <w:szCs w:val="20"/>
                <w:lang w:val="de-DE" w:eastAsia="de-DE"/>
              </w:rPr>
              <w:t> itemdelivery)</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Wareneingang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2" w:anchor="addOrder-dhbw.sa.kassensystem_rest.database.entity.Order-" w:history="1">
              <w:r w:rsidR="008D0FED" w:rsidRPr="008D0FED">
                <w:rPr>
                  <w:rFonts w:eastAsia="Times New Roman" w:cs="Arial"/>
                  <w:color w:val="0000FF"/>
                  <w:sz w:val="20"/>
                  <w:szCs w:val="20"/>
                  <w:u w:val="single"/>
                  <w:lang w:val="de-DE" w:eastAsia="de-DE"/>
                </w:rPr>
                <w:t>addOrder</w:t>
              </w:r>
            </w:hyperlink>
            <w:r w:rsidR="008D0FED" w:rsidRPr="008D0FED">
              <w:rPr>
                <w:rFonts w:eastAsia="Times New Roman" w:cs="Arial"/>
                <w:sz w:val="20"/>
                <w:szCs w:val="20"/>
                <w:lang w:val="de-DE" w:eastAsia="de-DE"/>
              </w:rPr>
              <w:t>(</w:t>
            </w:r>
            <w:hyperlink r:id="rId33" w:tooltip="class in dhbw.sa.kassensystem_rest.database.entity" w:history="1">
              <w:r w:rsidR="008D0FED" w:rsidRPr="008D0FED">
                <w:rPr>
                  <w:rFonts w:eastAsia="Times New Roman" w:cs="Arial"/>
                  <w:color w:val="0000FF"/>
                  <w:sz w:val="20"/>
                  <w:szCs w:val="20"/>
                  <w:u w:val="single"/>
                  <w:lang w:val="de-DE" w:eastAsia="de-DE"/>
                </w:rPr>
                <w:t>Order</w:t>
              </w:r>
            </w:hyperlink>
            <w:r w:rsidR="008D0FED" w:rsidRPr="008D0FED">
              <w:rPr>
                <w:rFonts w:eastAsia="Times New Roman" w:cs="Arial"/>
                <w:sz w:val="20"/>
                <w:szCs w:val="20"/>
                <w:lang w:val="de-DE" w:eastAsia="de-DE"/>
              </w:rPr>
              <w:t> order)</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 neue Bestellung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4" w:anchor="addTable-dhbw.sa.kassensystem_rest.database.entity.Table-" w:history="1">
              <w:r w:rsidR="008D0FED" w:rsidRPr="008D0FED">
                <w:rPr>
                  <w:rFonts w:eastAsia="Times New Roman" w:cs="Arial"/>
                  <w:color w:val="0000FF"/>
                  <w:sz w:val="20"/>
                  <w:szCs w:val="20"/>
                  <w:u w:val="single"/>
                  <w:lang w:val="de-DE" w:eastAsia="de-DE"/>
                </w:rPr>
                <w:t>addTable</w:t>
              </w:r>
            </w:hyperlink>
            <w:r w:rsidR="008D0FED" w:rsidRPr="008D0FED">
              <w:rPr>
                <w:rFonts w:eastAsia="Times New Roman" w:cs="Arial"/>
                <w:sz w:val="20"/>
                <w:szCs w:val="20"/>
                <w:lang w:val="de-DE" w:eastAsia="de-DE"/>
              </w:rPr>
              <w:t>(</w:t>
            </w:r>
            <w:hyperlink r:id="rId35" w:tooltip="class in dhbw.sa.kassensystem_rest.database.entity" w:history="1">
              <w:r w:rsidR="008D0FED" w:rsidRPr="008D0FED">
                <w:rPr>
                  <w:rFonts w:eastAsia="Times New Roman" w:cs="Arial"/>
                  <w:color w:val="0000FF"/>
                  <w:sz w:val="20"/>
                  <w:szCs w:val="20"/>
                  <w:u w:val="single"/>
                  <w:lang w:val="de-DE" w:eastAsia="de-DE"/>
                </w:rPr>
                <w:t>Table</w:t>
              </w:r>
            </w:hyperlink>
            <w:r w:rsidR="008D0FED" w:rsidRPr="008D0FED">
              <w:rPr>
                <w:rFonts w:eastAsia="Times New Roman" w:cs="Arial"/>
                <w:sz w:val="20"/>
                <w:szCs w:val="20"/>
                <w:lang w:val="de-DE" w:eastAsia="de-DE"/>
              </w:rPr>
              <w:t> table)</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Tisch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6" w:anchor="connect--" w:history="1">
              <w:r w:rsidR="008D0FED" w:rsidRPr="008D0FED">
                <w:rPr>
                  <w:rFonts w:eastAsia="Times New Roman" w:cs="Arial"/>
                  <w:color w:val="0000FF"/>
                  <w:sz w:val="20"/>
                  <w:szCs w:val="20"/>
                  <w:u w:val="single"/>
                  <w:lang w:val="de-DE" w:eastAsia="de-DE"/>
                </w:rPr>
                <w:t>connect</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lastRenderedPageBreak/>
              <w:t>Stellt eine Verbindung zur MySQL-Datenbank he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lastRenderedPageBreak/>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7" w:anchor="deleteItem-int-" w:history="1">
              <w:r w:rsidR="008D0FED" w:rsidRPr="008D0FED">
                <w:rPr>
                  <w:rFonts w:eastAsia="Times New Roman" w:cs="Arial"/>
                  <w:color w:val="0000FF"/>
                  <w:sz w:val="20"/>
                  <w:szCs w:val="20"/>
                  <w:u w:val="single"/>
                  <w:lang w:val="de-DE" w:eastAsia="de-DE"/>
                </w:rPr>
                <w:t>deleteItem</w:t>
              </w:r>
            </w:hyperlink>
            <w:r w:rsidR="008D0FED" w:rsidRPr="008D0FED">
              <w:rPr>
                <w:rFonts w:eastAsia="Times New Roman" w:cs="Arial"/>
                <w:sz w:val="20"/>
                <w:szCs w:val="20"/>
                <w:lang w:val="de-DE" w:eastAsia="de-DE"/>
              </w:rPr>
              <w:t>(int item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Artikel als nicht verfuegba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8" w:anchor="deleteItemdelivery-int-" w:history="1">
              <w:r w:rsidR="008D0FED" w:rsidRPr="008D0FED">
                <w:rPr>
                  <w:rFonts w:eastAsia="Times New Roman" w:cs="Arial"/>
                  <w:color w:val="0000FF"/>
                  <w:sz w:val="20"/>
                  <w:szCs w:val="20"/>
                  <w:u w:val="single"/>
                  <w:lang w:val="de-DE" w:eastAsia="de-DE"/>
                </w:rPr>
                <w:t>deleteItemdelivery</w:t>
              </w:r>
            </w:hyperlink>
            <w:r w:rsidR="008D0FED" w:rsidRPr="008D0FED">
              <w:rPr>
                <w:rFonts w:eastAsia="Times New Roman" w:cs="Arial"/>
                <w:sz w:val="20"/>
                <w:szCs w:val="20"/>
                <w:lang w:val="de-DE" w:eastAsia="de-DE"/>
              </w:rPr>
              <w:t>(int itemdelivery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öscht einen Wareneingang aus der Datenbank.</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39" w:anchor="deleteOrder-int-" w:history="1">
              <w:r w:rsidR="008D0FED" w:rsidRPr="008D0FED">
                <w:rPr>
                  <w:rFonts w:eastAsia="Times New Roman" w:cs="Arial"/>
                  <w:color w:val="0000FF"/>
                  <w:sz w:val="20"/>
                  <w:szCs w:val="20"/>
                  <w:u w:val="single"/>
                  <w:lang w:val="de-DE" w:eastAsia="de-DE"/>
                </w:rPr>
                <w:t>deleteOrder</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oescht eine Bestellung aus der Datenbank.</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0" w:anchor="deleteTable-int-" w:history="1">
              <w:r w:rsidR="008D0FED" w:rsidRPr="008D0FED">
                <w:rPr>
                  <w:rFonts w:eastAsia="Times New Roman" w:cs="Arial"/>
                  <w:color w:val="0000FF"/>
                  <w:sz w:val="20"/>
                  <w:szCs w:val="20"/>
                  <w:u w:val="single"/>
                  <w:lang w:val="de-DE" w:eastAsia="de-DE"/>
                </w:rPr>
                <w:t>deleteTable</w:t>
              </w:r>
            </w:hyperlink>
            <w:r w:rsidR="008D0FED" w:rsidRPr="008D0FED">
              <w:rPr>
                <w:rFonts w:eastAsia="Times New Roman" w:cs="Arial"/>
                <w:sz w:val="20"/>
                <w:szCs w:val="20"/>
                <w:lang w:val="de-DE" w:eastAsia="de-DE"/>
              </w:rPr>
              <w:t>(int table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Tisch als nicht verfuegba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1" w:anchor="disconnect--" w:history="1">
              <w:r w:rsidR="008D0FED" w:rsidRPr="008D0FED">
                <w:rPr>
                  <w:rFonts w:eastAsia="Times New Roman" w:cs="Arial"/>
                  <w:color w:val="0000FF"/>
                  <w:sz w:val="20"/>
                  <w:szCs w:val="20"/>
                  <w:u w:val="single"/>
                  <w:lang w:val="de-DE" w:eastAsia="de-DE"/>
                </w:rPr>
                <w:t>disconnect</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Beendet eine bestehende Verbindung mit einem MySQL-Serve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42" w:tooltip="class in dhbw.sa.kassensystem_rest.database.entity" w:history="1">
              <w:r w:rsidRPr="008D0FED">
                <w:rPr>
                  <w:rFonts w:eastAsia="Times New Roman" w:cs="Arial"/>
                  <w:color w:val="0000FF"/>
                  <w:sz w:val="20"/>
                  <w:szCs w:val="20"/>
                  <w:u w:val="single"/>
                  <w:lang w:val="de-DE" w:eastAsia="de-DE"/>
                </w:rPr>
                <w:t>Itemdelivery</w:t>
              </w:r>
            </w:hyperlink>
            <w:r w:rsidRPr="008D0FED">
              <w:rPr>
                <w:rFonts w:eastAsia="Times New Roman" w:cs="Arial"/>
                <w:sz w:val="20"/>
                <w:szCs w:val="20"/>
                <w:lang w:val="de-DE" w:eastAsia="de-DE"/>
              </w:rPr>
              <w:t>&gt;</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3" w:anchor="getAllItemdeliveries--" w:history="1">
              <w:r w:rsidR="008D0FED" w:rsidRPr="008D0FED">
                <w:rPr>
                  <w:rFonts w:eastAsia="Times New Roman" w:cs="Arial"/>
                  <w:color w:val="0000FF"/>
                  <w:sz w:val="20"/>
                  <w:szCs w:val="20"/>
                  <w:u w:val="single"/>
                  <w:lang w:val="de-DE" w:eastAsia="de-DE"/>
                </w:rPr>
                <w:t>getAllItemdeliverie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Wareneingaenge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44"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 w:val="20"/>
                <w:szCs w:val="20"/>
                <w:lang w:val="de-DE" w:eastAsia="de-DE"/>
              </w:rPr>
              <w:t>&gt;</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5" w:anchor="getAllItems--" w:history="1">
              <w:r w:rsidR="008D0FED" w:rsidRPr="008D0FED">
                <w:rPr>
                  <w:rFonts w:eastAsia="Times New Roman" w:cs="Arial"/>
                  <w:color w:val="0000FF"/>
                  <w:sz w:val="20"/>
                  <w:szCs w:val="20"/>
                  <w:u w:val="single"/>
                  <w:lang w:val="de-DE" w:eastAsia="de-DE"/>
                </w:rPr>
                <w:t>getAllItem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Artikel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46"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7" w:anchor="getAllOrders--" w:history="1">
              <w:r w:rsidR="008D0FED" w:rsidRPr="008D0FED">
                <w:rPr>
                  <w:rFonts w:eastAsia="Times New Roman" w:cs="Arial"/>
                  <w:color w:val="0000FF"/>
                  <w:sz w:val="20"/>
                  <w:szCs w:val="20"/>
                  <w:u w:val="single"/>
                  <w:lang w:val="de-DE" w:eastAsia="de-DE"/>
                </w:rPr>
                <w:t>getAllOrder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Bestellungen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48"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49" w:anchor="getAllTables--" w:history="1">
              <w:r w:rsidR="008D0FED" w:rsidRPr="008D0FED">
                <w:rPr>
                  <w:rFonts w:eastAsia="Times New Roman" w:cs="Arial"/>
                  <w:color w:val="0000FF"/>
                  <w:sz w:val="20"/>
                  <w:szCs w:val="20"/>
                  <w:u w:val="single"/>
                  <w:lang w:val="de-DE" w:eastAsia="de-DE"/>
                </w:rPr>
                <w:t>getAllTable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Tische der Datenbank ab.</w:t>
            </w:r>
          </w:p>
        </w:tc>
      </w:tr>
      <w:tr w:rsidR="008D0FED" w:rsidRPr="00B3663F" w:rsidTr="008D0FED">
        <w:trPr>
          <w:tblCellSpacing w:w="0" w:type="dxa"/>
        </w:trPr>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0" w:tooltip="class in dhbw.sa.kassensystem_rest.database.entity" w:history="1">
              <w:r w:rsidR="008D0FED" w:rsidRPr="008D0FED">
                <w:rPr>
                  <w:rFonts w:eastAsia="Times New Roman" w:cs="Arial"/>
                  <w:color w:val="0000FF"/>
                  <w:sz w:val="20"/>
                  <w:szCs w:val="20"/>
                  <w:u w:val="single"/>
                  <w:lang w:val="de-DE" w:eastAsia="de-DE"/>
                </w:rPr>
                <w:t>Item</w:t>
              </w:r>
            </w:hyperlink>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1" w:anchor="getItemById-int-" w:history="1">
              <w:r w:rsidR="008D0FED" w:rsidRPr="008D0FED">
                <w:rPr>
                  <w:rFonts w:eastAsia="Times New Roman" w:cs="Arial"/>
                  <w:color w:val="0000FF"/>
                  <w:sz w:val="20"/>
                  <w:szCs w:val="20"/>
                  <w:u w:val="single"/>
                  <w:lang w:val="de-DE" w:eastAsia="de-DE"/>
                </w:rPr>
                <w:t>getItemById</w:t>
              </w:r>
            </w:hyperlink>
            <w:r w:rsidR="008D0FED" w:rsidRPr="008D0FED">
              <w:rPr>
                <w:rFonts w:eastAsia="Times New Roman" w:cs="Arial"/>
                <w:sz w:val="20"/>
                <w:szCs w:val="20"/>
                <w:lang w:val="de-DE" w:eastAsia="de-DE"/>
              </w:rPr>
              <w:t>(int item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 </w:t>
            </w:r>
            <w:hyperlink r:id="rId52"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Cs w:val="24"/>
                <w:lang w:val="de-DE" w:eastAsia="de-DE"/>
              </w:rPr>
              <w:t xml:space="preserve"> in Abhängigkeit von einer ID.</w:t>
            </w:r>
          </w:p>
        </w:tc>
      </w:tr>
      <w:tr w:rsidR="008D0FED" w:rsidRPr="00B3663F" w:rsidTr="008D0FED">
        <w:trPr>
          <w:tblCellSpacing w:w="0" w:type="dxa"/>
        </w:trPr>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3" w:tooltip="class in dhbw.sa.kassensystem_rest.database.entity" w:history="1">
              <w:r w:rsidR="008D0FED" w:rsidRPr="008D0FED">
                <w:rPr>
                  <w:rFonts w:eastAsia="Times New Roman" w:cs="Arial"/>
                  <w:color w:val="0000FF"/>
                  <w:sz w:val="20"/>
                  <w:szCs w:val="20"/>
                  <w:u w:val="single"/>
                  <w:lang w:val="de-DE" w:eastAsia="de-DE"/>
                </w:rPr>
                <w:t>Order</w:t>
              </w:r>
            </w:hyperlink>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4" w:anchor="getOrderById-int-" w:history="1">
              <w:r w:rsidR="008D0FED" w:rsidRPr="008D0FED">
                <w:rPr>
                  <w:rFonts w:eastAsia="Times New Roman" w:cs="Arial"/>
                  <w:color w:val="0000FF"/>
                  <w:sz w:val="20"/>
                  <w:szCs w:val="20"/>
                  <w:u w:val="single"/>
                  <w:lang w:val="de-DE" w:eastAsia="de-DE"/>
                </w:rPr>
                <w:t>getOrderById</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efert eine Bestellung in Abhängigkeit von einer ID.</w:t>
            </w:r>
          </w:p>
        </w:tc>
      </w:tr>
      <w:tr w:rsidR="008D0FED" w:rsidRPr="00B3663F" w:rsidTr="008D0FED">
        <w:trPr>
          <w:tblCellSpacing w:w="0" w:type="dxa"/>
        </w:trPr>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5" w:tooltip="class in dhbw.sa.kassensystem_rest.database.entity" w:history="1">
              <w:r w:rsidR="008D0FED" w:rsidRPr="008D0FED">
                <w:rPr>
                  <w:rFonts w:eastAsia="Times New Roman" w:cs="Arial"/>
                  <w:color w:val="0000FF"/>
                  <w:sz w:val="20"/>
                  <w:szCs w:val="20"/>
                  <w:u w:val="single"/>
                  <w:lang w:val="de-DE" w:eastAsia="de-DE"/>
                </w:rPr>
                <w:t>Table</w:t>
              </w:r>
            </w:hyperlink>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6" w:anchor="getTableById-int-" w:history="1">
              <w:r w:rsidR="008D0FED" w:rsidRPr="008D0FED">
                <w:rPr>
                  <w:rFonts w:eastAsia="Times New Roman" w:cs="Arial"/>
                  <w:color w:val="0000FF"/>
                  <w:sz w:val="20"/>
                  <w:szCs w:val="20"/>
                  <w:u w:val="single"/>
                  <w:lang w:val="de-DE" w:eastAsia="de-DE"/>
                </w:rPr>
                <w:t>getTableById</w:t>
              </w:r>
            </w:hyperlink>
            <w:r w:rsidR="008D0FED" w:rsidRPr="008D0FED">
              <w:rPr>
                <w:rFonts w:eastAsia="Times New Roman" w:cs="Arial"/>
                <w:sz w:val="20"/>
                <w:szCs w:val="20"/>
                <w:lang w:val="de-DE" w:eastAsia="de-DE"/>
              </w:rPr>
              <w:t>(int table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e </w:t>
            </w:r>
            <w:hyperlink r:id="rId57"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Cs w:val="24"/>
                <w:lang w:val="de-DE" w:eastAsia="de-DE"/>
              </w:rPr>
              <w:t xml:space="preserve"> in Abhängigkeit von einer ID.</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de-DE" w:eastAsia="de-DE"/>
              </w:rPr>
            </w:pPr>
            <w:hyperlink r:id="rId58" w:anchor="printOrderById-int-" w:history="1">
              <w:r w:rsidR="008D0FED" w:rsidRPr="008D0FED">
                <w:rPr>
                  <w:rFonts w:eastAsia="Times New Roman" w:cs="Arial"/>
                  <w:color w:val="0000FF"/>
                  <w:sz w:val="20"/>
                  <w:szCs w:val="20"/>
                  <w:u w:val="single"/>
                  <w:lang w:val="de-DE" w:eastAsia="de-DE"/>
                </w:rPr>
                <w:t>printOrderById</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sdrucken einer Bestellung in Abhängigkeit von einer ID;</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en-US" w:eastAsia="de-DE"/>
              </w:rPr>
            </w:pPr>
            <w:hyperlink r:id="rId59" w:anchor="updateItem-int-dhbw.sa.kassensystem_rest.database.entity.Item-" w:history="1">
              <w:r w:rsidR="008D0FED" w:rsidRPr="008D0FED">
                <w:rPr>
                  <w:rFonts w:eastAsia="Times New Roman" w:cs="Arial"/>
                  <w:color w:val="0000FF"/>
                  <w:sz w:val="20"/>
                  <w:szCs w:val="20"/>
                  <w:u w:val="single"/>
                  <w:lang w:val="en-US" w:eastAsia="de-DE"/>
                </w:rPr>
                <w:t>updateItem</w:t>
              </w:r>
            </w:hyperlink>
            <w:r w:rsidR="008D0FED" w:rsidRPr="008D0FED">
              <w:rPr>
                <w:rFonts w:eastAsia="Times New Roman" w:cs="Arial"/>
                <w:sz w:val="20"/>
                <w:szCs w:val="20"/>
                <w:lang w:val="en-US" w:eastAsia="de-DE"/>
              </w:rPr>
              <w:t xml:space="preserve">(int itemID, </w:t>
            </w:r>
            <w:hyperlink r:id="rId60" w:tooltip="class in dhbw.sa.kassensystem_rest.database.entity" w:history="1">
              <w:r w:rsidR="008D0FED" w:rsidRPr="008D0FED">
                <w:rPr>
                  <w:rFonts w:eastAsia="Times New Roman" w:cs="Arial"/>
                  <w:color w:val="0000FF"/>
                  <w:sz w:val="20"/>
                  <w:szCs w:val="20"/>
                  <w:u w:val="single"/>
                  <w:lang w:val="en-US" w:eastAsia="de-DE"/>
                </w:rPr>
                <w:t>Item</w:t>
              </w:r>
            </w:hyperlink>
            <w:r w:rsidR="008D0FED" w:rsidRPr="008D0FED">
              <w:rPr>
                <w:rFonts w:eastAsia="Times New Roman" w:cs="Arial"/>
                <w:sz w:val="20"/>
                <w:szCs w:val="20"/>
                <w:lang w:val="en-US" w:eastAsia="de-DE"/>
              </w:rPr>
              <w:t> item)</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Artikels.</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en-US" w:eastAsia="de-DE"/>
              </w:rPr>
            </w:pPr>
            <w:hyperlink r:id="rId61" w:anchor="updateOrder-int-dhbw.sa.kassensystem_rest.database.entity.Order-" w:history="1">
              <w:r w:rsidR="008D0FED" w:rsidRPr="008D0FED">
                <w:rPr>
                  <w:rFonts w:eastAsia="Times New Roman" w:cs="Arial"/>
                  <w:color w:val="0000FF"/>
                  <w:sz w:val="20"/>
                  <w:szCs w:val="20"/>
                  <w:u w:val="single"/>
                  <w:lang w:val="en-US" w:eastAsia="de-DE"/>
                </w:rPr>
                <w:t>updateOrder</w:t>
              </w:r>
            </w:hyperlink>
            <w:r w:rsidR="008D0FED" w:rsidRPr="008D0FED">
              <w:rPr>
                <w:rFonts w:eastAsia="Times New Roman" w:cs="Arial"/>
                <w:sz w:val="20"/>
                <w:szCs w:val="20"/>
                <w:lang w:val="en-US" w:eastAsia="de-DE"/>
              </w:rPr>
              <w:t xml:space="preserve">(int orderID, </w:t>
            </w:r>
            <w:hyperlink r:id="rId62" w:tooltip="class in dhbw.sa.kassensystem_rest.database.entity" w:history="1">
              <w:r w:rsidR="008D0FED" w:rsidRPr="008D0FED">
                <w:rPr>
                  <w:rFonts w:eastAsia="Times New Roman" w:cs="Arial"/>
                  <w:color w:val="0000FF"/>
                  <w:sz w:val="20"/>
                  <w:szCs w:val="20"/>
                  <w:u w:val="single"/>
                  <w:lang w:val="en-US" w:eastAsia="de-DE"/>
                </w:rPr>
                <w:t>Order</w:t>
              </w:r>
            </w:hyperlink>
            <w:r w:rsidR="008D0FED" w:rsidRPr="008D0FED">
              <w:rPr>
                <w:rFonts w:eastAsia="Times New Roman" w:cs="Arial"/>
                <w:sz w:val="20"/>
                <w:szCs w:val="20"/>
                <w:lang w:val="en-US" w:eastAsia="de-DE"/>
              </w:rPr>
              <w:t> order)</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r Bestellung.</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B3663F" w:rsidP="006D24BA">
            <w:pPr>
              <w:spacing w:after="0" w:line="240" w:lineRule="auto"/>
              <w:ind w:left="360"/>
              <w:jc w:val="left"/>
              <w:rPr>
                <w:rFonts w:eastAsia="Times New Roman" w:cs="Arial"/>
                <w:szCs w:val="24"/>
                <w:lang w:val="en-US" w:eastAsia="de-DE"/>
              </w:rPr>
            </w:pPr>
            <w:hyperlink r:id="rId63" w:anchor="updateTable-int-dhbw.sa.kassensystem_rest.database.entity.Table-" w:history="1">
              <w:r w:rsidR="008D0FED" w:rsidRPr="008D0FED">
                <w:rPr>
                  <w:rFonts w:eastAsia="Times New Roman" w:cs="Arial"/>
                  <w:color w:val="0000FF"/>
                  <w:sz w:val="20"/>
                  <w:szCs w:val="20"/>
                  <w:u w:val="single"/>
                  <w:lang w:val="en-US" w:eastAsia="de-DE"/>
                </w:rPr>
                <w:t>updateTable</w:t>
              </w:r>
            </w:hyperlink>
            <w:r w:rsidR="008D0FED" w:rsidRPr="008D0FED">
              <w:rPr>
                <w:rFonts w:eastAsia="Times New Roman" w:cs="Arial"/>
                <w:sz w:val="20"/>
                <w:szCs w:val="20"/>
                <w:lang w:val="en-US" w:eastAsia="de-DE"/>
              </w:rPr>
              <w:t xml:space="preserve">(int tableID, </w:t>
            </w:r>
            <w:hyperlink r:id="rId64" w:tooltip="class in dhbw.sa.kassensystem_rest.database.entity" w:history="1">
              <w:r w:rsidR="008D0FED" w:rsidRPr="008D0FED">
                <w:rPr>
                  <w:rFonts w:eastAsia="Times New Roman" w:cs="Arial"/>
                  <w:color w:val="0000FF"/>
                  <w:sz w:val="20"/>
                  <w:szCs w:val="20"/>
                  <w:u w:val="single"/>
                  <w:lang w:val="en-US" w:eastAsia="de-DE"/>
                </w:rPr>
                <w:t>Table</w:t>
              </w:r>
            </w:hyperlink>
            <w:r w:rsidR="008D0FED" w:rsidRPr="008D0FED">
              <w:rPr>
                <w:rFonts w:eastAsia="Times New Roman" w:cs="Arial"/>
                <w:sz w:val="20"/>
                <w:szCs w:val="20"/>
                <w:lang w:val="en-US" w:eastAsia="de-DE"/>
              </w:rPr>
              <w:t> table)</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Tisches.</w:t>
            </w:r>
          </w:p>
        </w:tc>
      </w:tr>
    </w:tbl>
    <w:p w:rsidR="008D0FED" w:rsidRPr="008D0FED" w:rsidRDefault="008D0FED" w:rsidP="006D24BA">
      <w:pPr>
        <w:spacing w:before="100" w:beforeAutospacing="1" w:after="100" w:afterAutospacing="1" w:line="240" w:lineRule="auto"/>
        <w:ind w:left="360"/>
        <w:jc w:val="left"/>
        <w:rPr>
          <w:rFonts w:eastAsia="Times New Roman" w:cs="Arial"/>
          <w:szCs w:val="24"/>
          <w:lang w:val="de-DE" w:eastAsia="de-DE"/>
        </w:rPr>
      </w:pPr>
    </w:p>
    <w:p w:rsidR="008D0FED" w:rsidRPr="008D0FED" w:rsidRDefault="008D0FED" w:rsidP="006D24BA">
      <w:pPr>
        <w:spacing w:before="100" w:beforeAutospacing="1" w:after="100" w:afterAutospacing="1" w:line="240" w:lineRule="auto"/>
        <w:ind w:left="360"/>
        <w:jc w:val="left"/>
        <w:outlineLvl w:val="2"/>
        <w:rPr>
          <w:rFonts w:eastAsia="Times New Roman" w:cs="Arial"/>
          <w:b/>
          <w:bCs/>
          <w:sz w:val="27"/>
          <w:szCs w:val="27"/>
          <w:lang w:val="en-US" w:eastAsia="de-DE"/>
        </w:rPr>
      </w:pPr>
      <w:bookmarkStart w:id="50" w:name="_Toc500102341"/>
      <w:r w:rsidRPr="008D0FED">
        <w:rPr>
          <w:rFonts w:eastAsia="Times New Roman" w:cs="Arial"/>
          <w:b/>
          <w:bCs/>
          <w:sz w:val="27"/>
          <w:szCs w:val="27"/>
          <w:lang w:val="en-US" w:eastAsia="de-DE"/>
        </w:rPr>
        <w:t>Method Detail</w:t>
      </w:r>
      <w:bookmarkEnd w:id="50"/>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1" w:name="connect--"/>
      <w:bookmarkEnd w:id="51"/>
      <w:r w:rsidRPr="008D0FED">
        <w:rPr>
          <w:rFonts w:eastAsia="Times New Roman" w:cs="Arial"/>
          <w:b/>
          <w:bCs/>
          <w:szCs w:val="24"/>
          <w:lang w:val="en-US" w:eastAsia="de-DE"/>
        </w:rPr>
        <w:t>connect</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lastRenderedPageBreak/>
        <w:t>void connect()</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Stellt eine Verbindung zur MySQL-Datenbank he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Throw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lang.IllegalStateException</w:t>
      </w:r>
      <w:r w:rsidRPr="008D0FED">
        <w:rPr>
          <w:rFonts w:eastAsia="Times New Roman" w:cs="Arial"/>
          <w:szCs w:val="24"/>
          <w:lang w:val="de-DE" w:eastAsia="de-DE"/>
        </w:rPr>
        <w:t xml:space="preserve"> - wenn die Datenbank nicht erreichbar ist.</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2" w:name="disconnect--"/>
      <w:bookmarkEnd w:id="52"/>
      <w:r w:rsidRPr="008D0FED">
        <w:rPr>
          <w:rFonts w:eastAsia="Times New Roman" w:cs="Arial"/>
          <w:b/>
          <w:bCs/>
          <w:szCs w:val="24"/>
          <w:lang w:val="de-DE" w:eastAsia="de-DE"/>
        </w:rPr>
        <w:t>disconnect</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disconnect()</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Beendet eine bestehende Verbindung mit einem MySQL-Server.</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r w:rsidRPr="008D0FED">
        <w:rPr>
          <w:rFonts w:eastAsia="Times New Roman" w:cs="Arial"/>
          <w:b/>
          <w:bCs/>
          <w:szCs w:val="24"/>
          <w:lang w:val="en-US" w:eastAsia="de-DE"/>
        </w:rPr>
        <w:t>getAllItem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java.util.ArrayList&lt;</w:t>
      </w:r>
      <w:hyperlink r:id="rId65"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gt; getAllItem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Artikel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rtikel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getAllTable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java.util.ArrayList&lt;</w:t>
      </w:r>
      <w:hyperlink r:id="rId66"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 getAllTable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Tische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Tische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getAllOrder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java.util.ArrayList&lt;</w:t>
      </w:r>
      <w:hyperlink r:id="rId67"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 getAllOrder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Bestellungen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Bestellungen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3" w:name="getAllItemdeliveries--"/>
      <w:bookmarkEnd w:id="53"/>
      <w:r w:rsidRPr="008D0FED">
        <w:rPr>
          <w:rFonts w:eastAsia="Times New Roman" w:cs="Arial"/>
          <w:b/>
          <w:bCs/>
          <w:szCs w:val="24"/>
          <w:lang w:val="de-DE" w:eastAsia="de-DE"/>
        </w:rPr>
        <w:t>getAllItemdeliverie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java.util.ArrayList&lt;</w:t>
      </w:r>
      <w:hyperlink r:id="rId68" w:tooltip="class in dhbw.sa.kassensystem_rest.database.entity" w:history="1">
        <w:r w:rsidRPr="008D0FED">
          <w:rPr>
            <w:rFonts w:eastAsia="Times New Roman" w:cs="Arial"/>
            <w:color w:val="0000FF"/>
            <w:sz w:val="20"/>
            <w:szCs w:val="20"/>
            <w:u w:val="single"/>
            <w:lang w:val="de-DE" w:eastAsia="de-DE"/>
          </w:rPr>
          <w:t>Itemdelivery</w:t>
        </w:r>
      </w:hyperlink>
      <w:r w:rsidRPr="008D0FED">
        <w:rPr>
          <w:rFonts w:eastAsia="Times New Roman" w:cs="Arial"/>
          <w:sz w:val="20"/>
          <w:szCs w:val="20"/>
          <w:lang w:val="de-DE" w:eastAsia="de-DE"/>
        </w:rPr>
        <w:t>&gt; getAllItemdeliverie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Wareneingaenge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Wareneingaenge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4" w:name="getOrderById-int-"/>
      <w:bookmarkEnd w:id="54"/>
      <w:r w:rsidRPr="008D0FED">
        <w:rPr>
          <w:rFonts w:eastAsia="Times New Roman" w:cs="Arial"/>
          <w:b/>
          <w:bCs/>
          <w:szCs w:val="24"/>
          <w:lang w:val="de-DE" w:eastAsia="de-DE"/>
        </w:rPr>
        <w:t>getOrderById</w:t>
      </w:r>
    </w:p>
    <w:p w:rsidR="008D0FED" w:rsidRPr="008D0FED" w:rsidRDefault="00B3663F"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hyperlink r:id="rId69" w:tooltip="class in dhbw.sa.kassensystem_rest.database.entity" w:history="1">
        <w:r w:rsidR="008D0FED" w:rsidRPr="008D0FED">
          <w:rPr>
            <w:rFonts w:eastAsia="Times New Roman" w:cs="Arial"/>
            <w:color w:val="0000FF"/>
            <w:sz w:val="20"/>
            <w:szCs w:val="20"/>
            <w:u w:val="single"/>
            <w:lang w:val="de-DE" w:eastAsia="de-DE"/>
          </w:rPr>
          <w:t>Order</w:t>
        </w:r>
      </w:hyperlink>
      <w:r w:rsidR="008D0FED" w:rsidRPr="008D0FED">
        <w:rPr>
          <w:rFonts w:eastAsia="Times New Roman" w:cs="Arial"/>
          <w:sz w:val="20"/>
          <w:szCs w:val="20"/>
          <w:lang w:val="de-DE" w:eastAsia="de-DE"/>
        </w:rPr>
        <w:t> getOrderById(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iefert eine Bestellung in Abhängigkeit von einer ID.</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Bestellung.</w:t>
      </w:r>
    </w:p>
    <w:p w:rsidR="008D0FED" w:rsidRPr="00A57DD0" w:rsidRDefault="008D0FED" w:rsidP="006D24BA">
      <w:pPr>
        <w:spacing w:after="0" w:line="240" w:lineRule="auto"/>
        <w:ind w:left="360"/>
        <w:jc w:val="left"/>
        <w:rPr>
          <w:rFonts w:eastAsia="Times New Roman" w:cs="Arial"/>
          <w:szCs w:val="24"/>
          <w:lang w:val="en-US" w:eastAsia="de-DE"/>
        </w:rPr>
      </w:pPr>
      <w:r w:rsidRPr="00A57DD0">
        <w:rPr>
          <w:rFonts w:eastAsia="Times New Roman" w:cs="Arial"/>
          <w:szCs w:val="24"/>
          <w:lang w:val="en-US" w:eastAsia="de-DE"/>
        </w:rPr>
        <w:t>Returns:</w:t>
      </w:r>
    </w:p>
    <w:p w:rsidR="008D0FED" w:rsidRPr="00A57DD0" w:rsidRDefault="008D0FED" w:rsidP="006D24BA">
      <w:pPr>
        <w:spacing w:after="0" w:line="240" w:lineRule="auto"/>
        <w:ind w:left="360"/>
        <w:jc w:val="left"/>
        <w:rPr>
          <w:rFonts w:eastAsia="Times New Roman" w:cs="Arial"/>
          <w:szCs w:val="24"/>
          <w:lang w:val="en-US" w:eastAsia="de-DE"/>
        </w:rPr>
      </w:pPr>
      <w:r w:rsidRPr="00A57DD0">
        <w:rPr>
          <w:rFonts w:eastAsia="Times New Roman" w:cs="Arial"/>
          <w:szCs w:val="24"/>
          <w:lang w:val="en-US" w:eastAsia="de-DE"/>
        </w:rPr>
        <w:t>Order mit angegebener ID.</w:t>
      </w:r>
    </w:p>
    <w:p w:rsidR="008D0FED" w:rsidRPr="00A57DD0"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5" w:name="getItemById-int-"/>
      <w:bookmarkEnd w:id="55"/>
      <w:r w:rsidRPr="00A57DD0">
        <w:rPr>
          <w:rFonts w:eastAsia="Times New Roman" w:cs="Arial"/>
          <w:b/>
          <w:bCs/>
          <w:szCs w:val="24"/>
          <w:lang w:val="en-US" w:eastAsia="de-DE"/>
        </w:rPr>
        <w:t>getItemById</w:t>
      </w:r>
    </w:p>
    <w:p w:rsidR="008D0FED" w:rsidRPr="00A57DD0" w:rsidRDefault="00B3663F"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hyperlink r:id="rId70" w:tooltip="class in dhbw.sa.kassensystem_rest.database.entity" w:history="1">
        <w:r w:rsidR="008D0FED" w:rsidRPr="00A57DD0">
          <w:rPr>
            <w:rFonts w:eastAsia="Times New Roman" w:cs="Arial"/>
            <w:color w:val="0000FF"/>
            <w:sz w:val="20"/>
            <w:szCs w:val="20"/>
            <w:u w:val="single"/>
            <w:lang w:val="en-US" w:eastAsia="de-DE"/>
          </w:rPr>
          <w:t>Item</w:t>
        </w:r>
      </w:hyperlink>
      <w:r w:rsidR="008D0FED" w:rsidRPr="00A57DD0">
        <w:rPr>
          <w:rFonts w:eastAsia="Times New Roman" w:cs="Arial"/>
          <w:sz w:val="20"/>
          <w:szCs w:val="20"/>
          <w:lang w:val="en-US" w:eastAsia="de-DE"/>
        </w:rPr>
        <w:t> getItemById(int item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 </w:t>
      </w:r>
      <w:hyperlink r:id="rId71"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Cs w:val="24"/>
          <w:lang w:val="de-DE" w:eastAsia="de-DE"/>
        </w:rPr>
        <w:t xml:space="preserve"> in Abhängigkeit von einer ID.</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ID</w:t>
      </w:r>
      <w:r w:rsidRPr="008D0FED">
        <w:rPr>
          <w:rFonts w:eastAsia="Times New Roman" w:cs="Arial"/>
          <w:szCs w:val="24"/>
          <w:lang w:val="en-US" w:eastAsia="de-DE"/>
        </w:rPr>
        <w:t xml:space="preserve"> - ID des Artikel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Item mit angegebener ID.</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6" w:name="getTableById-int-"/>
      <w:bookmarkEnd w:id="56"/>
      <w:r w:rsidRPr="008D0FED">
        <w:rPr>
          <w:rFonts w:eastAsia="Times New Roman" w:cs="Arial"/>
          <w:b/>
          <w:bCs/>
          <w:szCs w:val="24"/>
          <w:lang w:val="de-DE" w:eastAsia="de-DE"/>
        </w:rPr>
        <w:t>getTableById</w:t>
      </w:r>
    </w:p>
    <w:p w:rsidR="008D0FED" w:rsidRPr="008D0FED" w:rsidRDefault="00B3663F"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hyperlink r:id="rId72" w:tooltip="class in dhbw.sa.kassensystem_rest.database.entity" w:history="1">
        <w:r w:rsidR="008D0FED" w:rsidRPr="008D0FED">
          <w:rPr>
            <w:rFonts w:eastAsia="Times New Roman" w:cs="Arial"/>
            <w:color w:val="0000FF"/>
            <w:sz w:val="20"/>
            <w:szCs w:val="20"/>
            <w:u w:val="single"/>
            <w:lang w:val="de-DE" w:eastAsia="de-DE"/>
          </w:rPr>
          <w:t>Table</w:t>
        </w:r>
      </w:hyperlink>
      <w:r w:rsidR="008D0FED" w:rsidRPr="008D0FED">
        <w:rPr>
          <w:rFonts w:eastAsia="Times New Roman" w:cs="Arial"/>
          <w:sz w:val="20"/>
          <w:szCs w:val="20"/>
          <w:lang w:val="de-DE" w:eastAsia="de-DE"/>
        </w:rPr>
        <w:t> getTableById(int table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e </w:t>
      </w:r>
      <w:hyperlink r:id="rId73"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Cs w:val="24"/>
          <w:lang w:val="de-DE" w:eastAsia="de-DE"/>
        </w:rPr>
        <w:t xml:space="preserve"> in Abhängigkeit von einer ID.</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tableID</w:t>
      </w:r>
      <w:r w:rsidRPr="008D0FED">
        <w:rPr>
          <w:rFonts w:eastAsia="Times New Roman" w:cs="Arial"/>
          <w:szCs w:val="24"/>
          <w:lang w:val="en-US" w:eastAsia="de-DE"/>
        </w:rPr>
        <w:t xml:space="preserve"> - ID des Tische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Return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Table mit angegebener ID.</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7" w:name="addItem-dhbw.sa.kassensystem_rest.databa"/>
      <w:bookmarkEnd w:id="57"/>
      <w:r w:rsidRPr="008D0FED">
        <w:rPr>
          <w:rFonts w:eastAsia="Times New Roman" w:cs="Arial"/>
          <w:b/>
          <w:bCs/>
          <w:szCs w:val="24"/>
          <w:lang w:val="en-US" w:eastAsia="de-DE"/>
        </w:rPr>
        <w:t>add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Item(</w:t>
      </w:r>
      <w:hyperlink r:id="rId74"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 item)</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Artikel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w:t>
      </w:r>
      <w:r w:rsidRPr="008D0FED">
        <w:rPr>
          <w:rFonts w:eastAsia="Times New Roman" w:cs="Arial"/>
          <w:szCs w:val="24"/>
          <w:lang w:val="en-US" w:eastAsia="de-DE"/>
        </w:rPr>
        <w:t xml:space="preserve"> - neuer Artikel.</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8" w:name="addTable-dhbw.sa.kassensystem_rest.datab"/>
      <w:bookmarkEnd w:id="58"/>
      <w:r w:rsidRPr="008D0FED">
        <w:rPr>
          <w:rFonts w:eastAsia="Times New Roman" w:cs="Arial"/>
          <w:b/>
          <w:bCs/>
          <w:szCs w:val="24"/>
          <w:lang w:val="en-US" w:eastAsia="de-DE"/>
        </w:rPr>
        <w:t>add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Table(</w:t>
      </w:r>
      <w:hyperlink r:id="rId75" w:tooltip="class in dhbw.sa.kassensystem_rest.database.entity" w:history="1">
        <w:r w:rsidRPr="008D0FED">
          <w:rPr>
            <w:rFonts w:eastAsia="Times New Roman" w:cs="Arial"/>
            <w:color w:val="0000FF"/>
            <w:sz w:val="20"/>
            <w:szCs w:val="20"/>
            <w:u w:val="single"/>
            <w:lang w:val="en-US" w:eastAsia="de-DE"/>
          </w:rPr>
          <w:t>Table</w:t>
        </w:r>
      </w:hyperlink>
      <w:r w:rsidRPr="008D0FED">
        <w:rPr>
          <w:rFonts w:eastAsia="Times New Roman" w:cs="Arial"/>
          <w:sz w:val="20"/>
          <w:szCs w:val="20"/>
          <w:lang w:val="en-US" w:eastAsia="de-DE"/>
        </w:rPr>
        <w:t> tabl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Tisch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table</w:t>
      </w:r>
      <w:r w:rsidRPr="008D0FED">
        <w:rPr>
          <w:rFonts w:eastAsia="Times New Roman" w:cs="Arial"/>
          <w:szCs w:val="24"/>
          <w:lang w:val="en-US" w:eastAsia="de-DE"/>
        </w:rPr>
        <w:t xml:space="preserve"> - neuer Tisch.</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9" w:name="addOrder-dhbw.sa.kassensystem_rest.datab"/>
      <w:bookmarkEnd w:id="59"/>
      <w:r w:rsidRPr="008D0FED">
        <w:rPr>
          <w:rFonts w:eastAsia="Times New Roman" w:cs="Arial"/>
          <w:b/>
          <w:bCs/>
          <w:szCs w:val="24"/>
          <w:lang w:val="en-US" w:eastAsia="de-DE"/>
        </w:rPr>
        <w:t>add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lastRenderedPageBreak/>
        <w:t>void addOrder(</w:t>
      </w:r>
      <w:hyperlink r:id="rId76" w:tooltip="class in dhbw.sa.kassensystem_rest.database.entity" w:history="1">
        <w:r w:rsidRPr="008D0FED">
          <w:rPr>
            <w:rFonts w:eastAsia="Times New Roman" w:cs="Arial"/>
            <w:color w:val="0000FF"/>
            <w:sz w:val="20"/>
            <w:szCs w:val="20"/>
            <w:u w:val="single"/>
            <w:lang w:val="en-US" w:eastAsia="de-DE"/>
          </w:rPr>
          <w:t>Order</w:t>
        </w:r>
      </w:hyperlink>
      <w:r w:rsidRPr="008D0FED">
        <w:rPr>
          <w:rFonts w:eastAsia="Times New Roman" w:cs="Arial"/>
          <w:sz w:val="20"/>
          <w:szCs w:val="20"/>
          <w:lang w:val="en-US" w:eastAsia="de-DE"/>
        </w:rPr>
        <w:t> order)</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 neue Bestellung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order</w:t>
      </w:r>
      <w:r w:rsidRPr="008D0FED">
        <w:rPr>
          <w:rFonts w:eastAsia="Times New Roman" w:cs="Arial"/>
          <w:szCs w:val="24"/>
          <w:lang w:val="en-US" w:eastAsia="de-DE"/>
        </w:rPr>
        <w:t xml:space="preserve"> - neue Bestellung.</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0" w:name="addItemdelivery-dhbw.sa.kassensystem_res"/>
      <w:bookmarkEnd w:id="60"/>
      <w:r w:rsidRPr="008D0FED">
        <w:rPr>
          <w:rFonts w:eastAsia="Times New Roman" w:cs="Arial"/>
          <w:b/>
          <w:bCs/>
          <w:szCs w:val="24"/>
          <w:lang w:val="en-US" w:eastAsia="de-DE"/>
        </w:rPr>
        <w:t>addItemdelivery</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Itemdelivery(</w:t>
      </w:r>
      <w:hyperlink r:id="rId77" w:tooltip="class in dhbw.sa.kassensystem_rest.database.entity" w:history="1">
        <w:r w:rsidRPr="008D0FED">
          <w:rPr>
            <w:rFonts w:eastAsia="Times New Roman" w:cs="Arial"/>
            <w:color w:val="0000FF"/>
            <w:sz w:val="20"/>
            <w:szCs w:val="20"/>
            <w:u w:val="single"/>
            <w:lang w:val="en-US" w:eastAsia="de-DE"/>
          </w:rPr>
          <w:t>Itemdelivery</w:t>
        </w:r>
      </w:hyperlink>
      <w:r w:rsidRPr="008D0FED">
        <w:rPr>
          <w:rFonts w:eastAsia="Times New Roman" w:cs="Arial"/>
          <w:sz w:val="20"/>
          <w:szCs w:val="20"/>
          <w:lang w:val="en-US" w:eastAsia="de-DE"/>
        </w:rPr>
        <w:t> itemdelivery)</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Wareneingang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delivery</w:t>
      </w:r>
      <w:r w:rsidRPr="008D0FED">
        <w:rPr>
          <w:rFonts w:eastAsia="Times New Roman" w:cs="Arial"/>
          <w:szCs w:val="24"/>
          <w:lang w:val="en-US" w:eastAsia="de-DE"/>
        </w:rPr>
        <w:t xml:space="preserve"> - neuer Wareneingang.</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1" w:name="updateItem-int-dhbw.sa.kassensystem_rest"/>
      <w:bookmarkEnd w:id="61"/>
      <w:r w:rsidRPr="008D0FED">
        <w:rPr>
          <w:rFonts w:eastAsia="Times New Roman" w:cs="Arial"/>
          <w:b/>
          <w:bCs/>
          <w:szCs w:val="24"/>
          <w:lang w:val="en-US" w:eastAsia="de-DE"/>
        </w:rPr>
        <w:t>update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updateItem(int item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 xml:space="preserve">                </w:t>
      </w:r>
      <w:hyperlink r:id="rId78"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 item)</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Artikel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ID</w:t>
      </w:r>
      <w:r w:rsidRPr="008D0FED">
        <w:rPr>
          <w:rFonts w:eastAsia="Times New Roman" w:cs="Arial"/>
          <w:szCs w:val="24"/>
          <w:lang w:val="de-DE" w:eastAsia="de-DE"/>
        </w:rPr>
        <w:t xml:space="preserve"> - ID des zu aktualisierenden Artikel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w:t>
      </w:r>
      <w:r w:rsidRPr="008D0FED">
        <w:rPr>
          <w:rFonts w:eastAsia="Times New Roman" w:cs="Arial"/>
          <w:szCs w:val="24"/>
          <w:lang w:val="de-DE" w:eastAsia="de-DE"/>
        </w:rPr>
        <w:t xml:space="preserve"> - neue Artikel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2" w:name="updateTable-int-dhbw.sa.kassensystem_res"/>
      <w:bookmarkEnd w:id="62"/>
      <w:r w:rsidRPr="008D0FED">
        <w:rPr>
          <w:rFonts w:eastAsia="Times New Roman" w:cs="Arial"/>
          <w:b/>
          <w:bCs/>
          <w:szCs w:val="24"/>
          <w:lang w:val="de-DE" w:eastAsia="de-DE"/>
        </w:rPr>
        <w:t>update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updateTable(int table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79"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 tabl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Tische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ID</w:t>
      </w:r>
      <w:r w:rsidRPr="008D0FED">
        <w:rPr>
          <w:rFonts w:eastAsia="Times New Roman" w:cs="Arial"/>
          <w:szCs w:val="24"/>
          <w:lang w:val="de-DE" w:eastAsia="de-DE"/>
        </w:rPr>
        <w:t xml:space="preserve"> - ID des zu aktualisierenden Tische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w:t>
      </w:r>
      <w:r w:rsidRPr="008D0FED">
        <w:rPr>
          <w:rFonts w:eastAsia="Times New Roman" w:cs="Arial"/>
          <w:szCs w:val="24"/>
          <w:lang w:val="de-DE" w:eastAsia="de-DE"/>
        </w:rPr>
        <w:t xml:space="preserve"> - neue Tisch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update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updateOrder(int order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80"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r Bestellung.</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zu aktualisierenden Bestellung.</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neue Bestellungs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3" w:name="deleteItem-int-"/>
      <w:bookmarkEnd w:id="63"/>
      <w:r w:rsidRPr="008D0FED">
        <w:rPr>
          <w:rFonts w:eastAsia="Times New Roman" w:cs="Arial"/>
          <w:b/>
          <w:bCs/>
          <w:szCs w:val="24"/>
          <w:lang w:val="de-DE" w:eastAsia="de-DE"/>
        </w:rPr>
        <w:t>delete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lastRenderedPageBreak/>
        <w:t>void deleteItem(int item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Artikel als nicht verfuegbar. Daten werden nicht geloescht.</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ID</w:t>
      </w:r>
      <w:r w:rsidRPr="008D0FED">
        <w:rPr>
          <w:rFonts w:eastAsia="Times New Roman" w:cs="Arial"/>
          <w:szCs w:val="24"/>
          <w:lang w:val="de-DE" w:eastAsia="de-DE"/>
        </w:rPr>
        <w:t xml:space="preserve"> - ID des als nicht verfuegbar zu markierenden Artikels,</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4" w:name="deleteTable-int-"/>
      <w:bookmarkEnd w:id="64"/>
      <w:r w:rsidRPr="008D0FED">
        <w:rPr>
          <w:rFonts w:eastAsia="Times New Roman" w:cs="Arial"/>
          <w:b/>
          <w:bCs/>
          <w:szCs w:val="24"/>
          <w:lang w:val="de-DE" w:eastAsia="de-DE"/>
        </w:rPr>
        <w:t>delete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deleteTable(int table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Tisch als nicht verfuegbar. Daten werden nicht geloescht.</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ID</w:t>
      </w:r>
      <w:r w:rsidRPr="008D0FED">
        <w:rPr>
          <w:rFonts w:eastAsia="Times New Roman" w:cs="Arial"/>
          <w:szCs w:val="24"/>
          <w:lang w:val="de-DE" w:eastAsia="de-DE"/>
        </w:rPr>
        <w:t xml:space="preserve"> - ID des als nicht verfuegbar zu markierenden Tisches,</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5" w:name="deleteOrder-int-"/>
      <w:bookmarkEnd w:id="65"/>
      <w:r w:rsidRPr="008D0FED">
        <w:rPr>
          <w:rFonts w:eastAsia="Times New Roman" w:cs="Arial"/>
          <w:b/>
          <w:bCs/>
          <w:szCs w:val="24"/>
          <w:lang w:val="de-DE" w:eastAsia="de-DE"/>
        </w:rPr>
        <w:t>delete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deleteOrder(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oescht eine Bestellung aus der Datenbank.</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zu loeschenden Bestellung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6" w:name="deleteItemdelivery-int-"/>
      <w:bookmarkEnd w:id="66"/>
      <w:r w:rsidRPr="008D0FED">
        <w:rPr>
          <w:rFonts w:eastAsia="Times New Roman" w:cs="Arial"/>
          <w:b/>
          <w:bCs/>
          <w:szCs w:val="24"/>
          <w:lang w:val="en-US" w:eastAsia="de-DE"/>
        </w:rPr>
        <w:t>deleteItemdelivery</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deleteItemdelivery(int itemdelivery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öscht einen Wareneingang aus der Datenbank.</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deliveryID</w:t>
      </w:r>
      <w:r w:rsidRPr="008D0FED">
        <w:rPr>
          <w:rFonts w:eastAsia="Times New Roman" w:cs="Arial"/>
          <w:szCs w:val="24"/>
          <w:lang w:val="de-DE" w:eastAsia="de-DE"/>
        </w:rPr>
        <w:t xml:space="preserve"> - ID des zu loeschenden Wareneingangs.</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7" w:name="printOrderById-int-"/>
      <w:bookmarkEnd w:id="67"/>
      <w:r w:rsidRPr="008D0FED">
        <w:rPr>
          <w:rFonts w:eastAsia="Times New Roman" w:cs="Arial"/>
          <w:b/>
          <w:bCs/>
          <w:szCs w:val="24"/>
          <w:lang w:val="en-US" w:eastAsia="de-DE"/>
        </w:rPr>
        <w:t>printOrderBy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printOrderById(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usdrucken einer Bestellung in Abhängigkeit von einer ID;</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auszudruckenden Order.</w:t>
      </w:r>
    </w:p>
    <w:p w:rsidR="008D0FED" w:rsidRPr="008D0FED" w:rsidRDefault="008D0FED" w:rsidP="006D24BA">
      <w:pPr>
        <w:spacing w:after="160" w:line="240" w:lineRule="auto"/>
        <w:ind w:left="360"/>
        <w:jc w:val="left"/>
        <w:rPr>
          <w:rFonts w:eastAsiaTheme="majorEastAsia" w:cs="Arial"/>
          <w:sz w:val="26"/>
          <w:szCs w:val="24"/>
          <w:lang w:val="de-DE"/>
        </w:rPr>
      </w:pPr>
      <w:r w:rsidRPr="008D0FED">
        <w:rPr>
          <w:rFonts w:cs="Arial"/>
          <w:lang w:val="de-DE"/>
        </w:rPr>
        <w:br w:type="page"/>
      </w:r>
    </w:p>
    <w:p w:rsidR="009C39F6" w:rsidRDefault="000B1BB3" w:rsidP="000B1BB3">
      <w:pPr>
        <w:pStyle w:val="berschrift3"/>
        <w:rPr>
          <w:lang w:val="de-DE"/>
        </w:rPr>
      </w:pPr>
      <w:bookmarkStart w:id="68" w:name="_Toc500102342"/>
      <w:r>
        <w:rPr>
          <w:lang w:val="de-DE"/>
        </w:rPr>
        <w:lastRenderedPageBreak/>
        <w:t>Klasse RestApiController</w:t>
      </w:r>
      <w:bookmarkEnd w:id="68"/>
    </w:p>
    <w:p w:rsidR="000B1BB3" w:rsidRPr="008D0FED" w:rsidRDefault="000B1BB3" w:rsidP="000B1BB3">
      <w:pPr>
        <w:spacing w:before="100" w:beforeAutospacing="1" w:after="100" w:afterAutospacing="1" w:line="240" w:lineRule="auto"/>
        <w:ind w:left="360"/>
        <w:jc w:val="left"/>
        <w:outlineLvl w:val="1"/>
        <w:rPr>
          <w:rFonts w:eastAsia="Times New Roman" w:cs="Arial"/>
          <w:b/>
          <w:bCs/>
          <w:sz w:val="36"/>
          <w:szCs w:val="36"/>
          <w:lang w:val="en-US" w:eastAsia="de-DE"/>
        </w:rPr>
      </w:pPr>
      <w:bookmarkStart w:id="69" w:name="_Toc500102343"/>
      <w:r w:rsidRPr="008D0FED">
        <w:rPr>
          <w:rFonts w:eastAsia="Times New Roman" w:cs="Arial"/>
          <w:b/>
          <w:bCs/>
          <w:sz w:val="36"/>
          <w:szCs w:val="36"/>
          <w:lang w:val="en-US" w:eastAsia="de-DE"/>
        </w:rPr>
        <w:t>Class RestApiController</w:t>
      </w:r>
      <w:bookmarkEnd w:id="69"/>
    </w:p>
    <w:p w:rsidR="000B1BB3" w:rsidRPr="008D0FED" w:rsidRDefault="000B1BB3" w:rsidP="000B1BB3">
      <w:pPr>
        <w:spacing w:before="100" w:beforeAutospacing="1" w:after="100" w:afterAutospacing="1" w:line="240" w:lineRule="auto"/>
        <w:ind w:left="360"/>
        <w:jc w:val="left"/>
        <w:rPr>
          <w:rFonts w:eastAsia="Times New Roman" w:cs="Arial"/>
          <w:szCs w:val="24"/>
          <w:lang w:val="en-US" w:eastAsia="de-DE"/>
        </w:rPr>
      </w:pPr>
      <w:r w:rsidRPr="008D0FED">
        <w:rPr>
          <w:rFonts w:eastAsia="Times New Roman" w:cs="Arial"/>
          <w:szCs w:val="24"/>
          <w:lang w:val="en-US" w:eastAsia="de-DE"/>
        </w:rPr>
        <w:t>java.lang.Object</w:t>
      </w:r>
    </w:p>
    <w:p w:rsidR="000B1BB3" w:rsidRPr="008D0FED" w:rsidRDefault="000B1BB3" w:rsidP="000B1BB3">
      <w:pPr>
        <w:spacing w:before="100" w:beforeAutospacing="1" w:after="100" w:afterAutospacing="1" w:line="240" w:lineRule="auto"/>
        <w:ind w:left="360"/>
        <w:jc w:val="left"/>
        <w:rPr>
          <w:rFonts w:eastAsia="Times New Roman" w:cs="Arial"/>
          <w:szCs w:val="24"/>
          <w:lang w:val="en-US" w:eastAsia="de-DE"/>
        </w:rPr>
      </w:pPr>
    </w:p>
    <w:p w:rsidR="000B1BB3" w:rsidRPr="008D0FED" w:rsidRDefault="000B1BB3" w:rsidP="000B1BB3">
      <w:pPr>
        <w:spacing w:before="100" w:beforeAutospacing="1" w:after="10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hbw.sa.kassensystem_rest.restApi.controller.RestApiController</w:t>
      </w:r>
    </w:p>
    <w:p w:rsidR="000B1BB3" w:rsidRPr="008D0FED" w:rsidRDefault="00B3663F" w:rsidP="000B1BB3">
      <w:pPr>
        <w:spacing w:before="100" w:beforeAutospacing="1" w:after="100" w:afterAutospacing="1" w:line="240" w:lineRule="auto"/>
        <w:ind w:left="360"/>
        <w:jc w:val="left"/>
        <w:rPr>
          <w:rFonts w:eastAsia="Times New Roman" w:cs="Arial"/>
          <w:szCs w:val="24"/>
          <w:lang w:val="de-DE" w:eastAsia="de-DE"/>
        </w:rPr>
      </w:pPr>
      <w:r>
        <w:rPr>
          <w:rFonts w:eastAsia="Times New Roman" w:cs="Arial"/>
          <w:szCs w:val="24"/>
          <w:lang w:val="de-DE" w:eastAsia="de-DE"/>
        </w:rPr>
        <w:pict>
          <v:rect id="_x0000_i1032" style="width:0;height:1.5pt" o:hralign="center" o:hrstd="t" o:hr="t" fillcolor="#a0a0a0" stroked="f"/>
        </w:pict>
      </w:r>
    </w:p>
    <w:p w:rsidR="000B1BB3" w:rsidRPr="008D0FED" w:rsidRDefault="000B1BB3" w:rsidP="000B1BB3">
      <w:pPr>
        <w:spacing w:before="100" w:beforeAutospacing="1" w:after="100" w:afterAutospacing="1" w:line="240" w:lineRule="auto"/>
        <w:ind w:left="720"/>
        <w:jc w:val="left"/>
        <w:rPr>
          <w:rFonts w:eastAsia="Times New Roman" w:cs="Arial"/>
          <w:szCs w:val="24"/>
          <w:lang w:val="de-DE" w:eastAsia="de-DE"/>
        </w:rPr>
      </w:pP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stControll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ComponentScan(value="dhbw.sa.kassensystem_database.database")</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RequestMapping(value="/api")</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class RestApiControll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extends java.lang.Object</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er RestApiController stellt einen Server dar, über den Funktionen des DatabaseServices angesprochen werden können. Diese sind über das Netzwerk verfügbar. Dabei müssen die entsprechenden Pfade beachtet werden. Der Root-Pfad ist ".../api".</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thor:</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vin Mai</w:t>
      </w:r>
    </w:p>
    <w:p w:rsidR="000B1BB3" w:rsidRPr="008D0FED" w:rsidRDefault="000B1BB3" w:rsidP="000B1BB3">
      <w:pPr>
        <w:spacing w:before="100" w:beforeAutospacing="1" w:after="100" w:afterAutospacing="1" w:line="240" w:lineRule="auto"/>
        <w:ind w:left="360"/>
        <w:jc w:val="left"/>
        <w:rPr>
          <w:rFonts w:eastAsia="Times New Roman" w:cs="Arial"/>
          <w:szCs w:val="24"/>
          <w:lang w:val="de-DE" w:eastAsia="de-DE"/>
        </w:rPr>
      </w:pPr>
    </w:p>
    <w:p w:rsidR="000B1BB3" w:rsidRPr="008D0FED" w:rsidRDefault="000B1BB3" w:rsidP="000B1BB3">
      <w:pPr>
        <w:spacing w:before="100" w:beforeAutospacing="1" w:after="100" w:afterAutospacing="1" w:line="240" w:lineRule="auto"/>
        <w:ind w:left="360"/>
        <w:jc w:val="left"/>
        <w:outlineLvl w:val="2"/>
        <w:rPr>
          <w:rFonts w:eastAsia="Times New Roman" w:cs="Arial"/>
          <w:b/>
          <w:bCs/>
          <w:sz w:val="27"/>
          <w:szCs w:val="27"/>
          <w:lang w:val="de-DE" w:eastAsia="de-DE"/>
        </w:rPr>
      </w:pPr>
      <w:bookmarkStart w:id="70" w:name="constructor.summary"/>
      <w:bookmarkStart w:id="71" w:name="_Toc500102344"/>
      <w:bookmarkEnd w:id="70"/>
      <w:r w:rsidRPr="008D0FED">
        <w:rPr>
          <w:rFonts w:eastAsia="Times New Roman" w:cs="Arial"/>
          <w:b/>
          <w:bCs/>
          <w:sz w:val="27"/>
          <w:szCs w:val="27"/>
          <w:lang w:val="de-DE" w:eastAsia="de-DE"/>
        </w:rPr>
        <w:t>Constructor Summary</w:t>
      </w:r>
      <w:bookmarkEnd w:id="71"/>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3704"/>
      </w:tblGrid>
      <w:tr w:rsidR="000B1BB3" w:rsidRPr="008D0FED" w:rsidTr="000B1BB3">
        <w:trPr>
          <w:tblCellSpacing w:w="0" w:type="dxa"/>
        </w:trPr>
        <w:tc>
          <w:tcPr>
            <w:tcW w:w="0" w:type="auto"/>
            <w:tcBorders>
              <w:top w:val="nil"/>
              <w:left w:val="nil"/>
              <w:bottom w:val="nil"/>
              <w:right w:val="nil"/>
            </w:tcBorders>
            <w:vAlign w:val="center"/>
            <w:hideMark/>
          </w:tcPr>
          <w:p w:rsidR="000B1BB3" w:rsidRPr="008D0FED" w:rsidRDefault="000B1BB3" w:rsidP="000B1BB3">
            <w:pPr>
              <w:spacing w:after="0" w:line="240" w:lineRule="auto"/>
              <w:ind w:left="360"/>
              <w:jc w:val="center"/>
              <w:rPr>
                <w:rFonts w:eastAsia="Times New Roman" w:cs="Arial"/>
                <w:szCs w:val="24"/>
                <w:lang w:val="de-DE" w:eastAsia="de-DE"/>
              </w:rPr>
            </w:pPr>
            <w:r w:rsidRPr="008D0FED">
              <w:rPr>
                <w:rFonts w:eastAsia="Times New Roman" w:cs="Arial"/>
                <w:szCs w:val="24"/>
                <w:lang w:val="de-DE" w:eastAsia="de-DE"/>
              </w:rPr>
              <w:t>Constructors</w:t>
            </w:r>
          </w:p>
        </w:tc>
      </w:tr>
      <w:tr w:rsidR="000B1BB3" w:rsidRPr="008D0FED" w:rsidTr="000B1BB3">
        <w:trPr>
          <w:tblCellSpacing w:w="0" w:type="dxa"/>
        </w:trPr>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Constructor and Description</w:t>
            </w:r>
          </w:p>
        </w:tc>
      </w:tr>
      <w:tr w:rsidR="000B1BB3" w:rsidRPr="008D0FED" w:rsidTr="000B1BB3">
        <w:trPr>
          <w:tblCellSpacing w:w="0" w:type="dxa"/>
        </w:trPr>
        <w:tc>
          <w:tcPr>
            <w:tcW w:w="0" w:type="auto"/>
            <w:vAlign w:val="center"/>
            <w:hideMark/>
          </w:tcPr>
          <w:p w:rsidR="000B1BB3" w:rsidRPr="008D0FED" w:rsidRDefault="00B3663F" w:rsidP="000B1BB3">
            <w:pPr>
              <w:spacing w:after="0" w:line="240" w:lineRule="auto"/>
              <w:ind w:left="360"/>
              <w:jc w:val="left"/>
              <w:rPr>
                <w:rFonts w:eastAsia="Times New Roman" w:cs="Arial"/>
                <w:szCs w:val="24"/>
                <w:lang w:val="de-DE" w:eastAsia="de-DE"/>
              </w:rPr>
            </w:pPr>
            <w:hyperlink r:id="rId81" w:anchor="RestApiController--" w:history="1">
              <w:r w:rsidR="000B1BB3" w:rsidRPr="008D0FED">
                <w:rPr>
                  <w:rFonts w:eastAsia="Times New Roman" w:cs="Arial"/>
                  <w:color w:val="0000FF"/>
                  <w:sz w:val="20"/>
                  <w:szCs w:val="20"/>
                  <w:u w:val="single"/>
                  <w:lang w:val="de-DE" w:eastAsia="de-DE"/>
                </w:rPr>
                <w:t>RestApiController</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w:t>
            </w:r>
          </w:p>
        </w:tc>
      </w:tr>
    </w:tbl>
    <w:p w:rsidR="000B1BB3" w:rsidRPr="008D0FED" w:rsidRDefault="000B1BB3" w:rsidP="000B1BB3">
      <w:pPr>
        <w:spacing w:before="100" w:beforeAutospacing="1" w:after="100" w:afterAutospacing="1" w:line="240" w:lineRule="auto"/>
        <w:ind w:left="360"/>
        <w:jc w:val="left"/>
        <w:outlineLvl w:val="2"/>
        <w:rPr>
          <w:rFonts w:eastAsia="Times New Roman" w:cs="Arial"/>
          <w:b/>
          <w:bCs/>
          <w:sz w:val="27"/>
          <w:szCs w:val="27"/>
          <w:lang w:val="de-DE" w:eastAsia="de-DE"/>
        </w:rPr>
      </w:pPr>
      <w:bookmarkStart w:id="72" w:name="method.summary"/>
      <w:bookmarkStart w:id="73" w:name="_Toc500102345"/>
      <w:bookmarkEnd w:id="72"/>
      <w:r w:rsidRPr="008D0FED">
        <w:rPr>
          <w:rFonts w:eastAsia="Times New Roman" w:cs="Arial"/>
          <w:b/>
          <w:bCs/>
          <w:sz w:val="27"/>
          <w:szCs w:val="27"/>
          <w:lang w:val="de-DE" w:eastAsia="de-DE"/>
        </w:rPr>
        <w:t>Method Summary</w:t>
      </w:r>
      <w:bookmarkEnd w:id="73"/>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299"/>
        <w:gridCol w:w="4333"/>
      </w:tblGrid>
      <w:tr w:rsidR="000B1BB3" w:rsidRPr="008D0FED" w:rsidTr="000B1BB3">
        <w:trPr>
          <w:tblCellSpacing w:w="0" w:type="dxa"/>
        </w:trPr>
        <w:tc>
          <w:tcPr>
            <w:tcW w:w="0" w:type="auto"/>
            <w:gridSpan w:val="2"/>
            <w:tcBorders>
              <w:top w:val="nil"/>
              <w:left w:val="nil"/>
              <w:bottom w:val="nil"/>
              <w:right w:val="nil"/>
            </w:tcBorders>
            <w:vAlign w:val="center"/>
            <w:hideMark/>
          </w:tcPr>
          <w:p w:rsidR="000B1BB3" w:rsidRPr="008D0FED" w:rsidRDefault="000B1BB3" w:rsidP="000B1BB3">
            <w:pPr>
              <w:spacing w:after="0" w:line="240" w:lineRule="auto"/>
              <w:ind w:left="360"/>
              <w:jc w:val="center"/>
              <w:rPr>
                <w:rFonts w:eastAsia="Times New Roman" w:cs="Arial"/>
                <w:szCs w:val="24"/>
                <w:lang w:val="de-DE" w:eastAsia="de-DE"/>
              </w:rPr>
            </w:pPr>
          </w:p>
        </w:tc>
      </w:tr>
      <w:tr w:rsidR="000B1BB3" w:rsidRPr="008D0FED" w:rsidTr="000B1BB3">
        <w:trPr>
          <w:tblCellSpacing w:w="0" w:type="dxa"/>
        </w:trPr>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odifier and Type</w:t>
            </w:r>
          </w:p>
        </w:tc>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ethod and Description</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g.springframework.http.ResponseEntity&lt;?&gt;</w:t>
            </w:r>
          </w:p>
        </w:tc>
        <w:tc>
          <w:tcPr>
            <w:tcW w:w="0" w:type="auto"/>
            <w:vAlign w:val="center"/>
            <w:hideMark/>
          </w:tcPr>
          <w:p w:rsidR="000B1BB3" w:rsidRPr="008D0FED" w:rsidRDefault="00B3663F" w:rsidP="000B1BB3">
            <w:pPr>
              <w:spacing w:after="0" w:line="240" w:lineRule="auto"/>
              <w:ind w:left="360"/>
              <w:jc w:val="left"/>
              <w:rPr>
                <w:rFonts w:eastAsia="Times New Roman" w:cs="Arial"/>
                <w:szCs w:val="24"/>
                <w:lang w:val="de-DE" w:eastAsia="de-DE"/>
              </w:rPr>
            </w:pPr>
            <w:hyperlink r:id="rId82" w:anchor="createOrder-dhbw.sa.kassensystem_rest.database.entity.Order-" w:history="1">
              <w:r w:rsidR="000B1BB3" w:rsidRPr="008D0FED">
                <w:rPr>
                  <w:rFonts w:eastAsia="Times New Roman" w:cs="Arial"/>
                  <w:color w:val="0000FF"/>
                  <w:sz w:val="20"/>
                  <w:szCs w:val="20"/>
                  <w:u w:val="single"/>
                  <w:lang w:val="de-DE" w:eastAsia="de-DE"/>
                </w:rPr>
                <w:t>createOrder</w:t>
              </w:r>
            </w:hyperlink>
            <w:r w:rsidR="000B1BB3" w:rsidRPr="008D0FED">
              <w:rPr>
                <w:rFonts w:eastAsia="Times New Roman" w:cs="Arial"/>
                <w:sz w:val="20"/>
                <w:szCs w:val="20"/>
                <w:lang w:val="de-DE" w:eastAsia="de-DE"/>
              </w:rPr>
              <w:t>(</w:t>
            </w:r>
            <w:hyperlink r:id="rId83" w:tooltip="class in dhbw.sa.kassensystem_rest.database.entity" w:history="1">
              <w:r w:rsidR="000B1BB3" w:rsidRPr="008D0FED">
                <w:rPr>
                  <w:rFonts w:eastAsia="Times New Roman" w:cs="Arial"/>
                  <w:color w:val="0000FF"/>
                  <w:sz w:val="20"/>
                  <w:szCs w:val="20"/>
                  <w:u w:val="single"/>
                  <w:lang w:val="de-DE" w:eastAsia="de-DE"/>
                </w:rPr>
                <w:t>Order</w:t>
              </w:r>
            </w:hyperlink>
            <w:r w:rsidR="000B1BB3" w:rsidRPr="008D0FED">
              <w:rPr>
                <w:rFonts w:eastAsia="Times New Roman" w:cs="Arial"/>
                <w:sz w:val="20"/>
                <w:szCs w:val="20"/>
                <w:lang w:val="de-DE" w:eastAsia="de-DE"/>
              </w:rPr>
              <w:t> order)</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Erstellt eine neue Bestellung in der MySQL-Datenbank.</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84"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 w:val="20"/>
                <w:szCs w:val="20"/>
                <w:lang w:val="de-DE" w:eastAsia="de-DE"/>
              </w:rPr>
              <w:t>&gt;</w:t>
            </w:r>
          </w:p>
        </w:tc>
        <w:tc>
          <w:tcPr>
            <w:tcW w:w="0" w:type="auto"/>
            <w:vAlign w:val="center"/>
            <w:hideMark/>
          </w:tcPr>
          <w:p w:rsidR="000B1BB3" w:rsidRPr="008D0FED" w:rsidRDefault="00B3663F" w:rsidP="000B1BB3">
            <w:pPr>
              <w:spacing w:after="0" w:line="240" w:lineRule="auto"/>
              <w:ind w:left="360"/>
              <w:jc w:val="left"/>
              <w:rPr>
                <w:rFonts w:eastAsia="Times New Roman" w:cs="Arial"/>
                <w:szCs w:val="24"/>
                <w:lang w:val="de-DE" w:eastAsia="de-DE"/>
              </w:rPr>
            </w:pPr>
            <w:hyperlink r:id="rId85" w:anchor="getAllItems--" w:history="1">
              <w:r w:rsidR="000B1BB3" w:rsidRPr="008D0FED">
                <w:rPr>
                  <w:rFonts w:eastAsia="Times New Roman" w:cs="Arial"/>
                  <w:color w:val="0000FF"/>
                  <w:sz w:val="20"/>
                  <w:szCs w:val="20"/>
                  <w:u w:val="single"/>
                  <w:lang w:val="de-DE" w:eastAsia="de-DE"/>
                </w:rPr>
                <w:t>getAllItem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Durch das a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java.util.ArrayList&lt;</w:t>
            </w:r>
            <w:hyperlink r:id="rId86"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w:t>
            </w:r>
          </w:p>
        </w:tc>
        <w:tc>
          <w:tcPr>
            <w:tcW w:w="0" w:type="auto"/>
            <w:vAlign w:val="center"/>
            <w:hideMark/>
          </w:tcPr>
          <w:p w:rsidR="000B1BB3" w:rsidRPr="008D0FED" w:rsidRDefault="00B3663F" w:rsidP="000B1BB3">
            <w:pPr>
              <w:spacing w:after="0" w:line="240" w:lineRule="auto"/>
              <w:ind w:left="360"/>
              <w:jc w:val="left"/>
              <w:rPr>
                <w:rFonts w:eastAsia="Times New Roman" w:cs="Arial"/>
                <w:szCs w:val="24"/>
                <w:lang w:val="de-DE" w:eastAsia="de-DE"/>
              </w:rPr>
            </w:pPr>
            <w:hyperlink r:id="rId87" w:anchor="getAllOrders--" w:history="1">
              <w:r w:rsidR="000B1BB3" w:rsidRPr="008D0FED">
                <w:rPr>
                  <w:rFonts w:eastAsia="Times New Roman" w:cs="Arial"/>
                  <w:color w:val="0000FF"/>
                  <w:sz w:val="20"/>
                  <w:szCs w:val="20"/>
                  <w:u w:val="single"/>
                  <w:lang w:val="de-DE" w:eastAsia="de-DE"/>
                </w:rPr>
                <w:t>getAllOrder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lastRenderedPageBreak/>
              <w:t>Durch das a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lastRenderedPageBreak/>
              <w:t>java.util.ArrayList&lt;</w:t>
            </w:r>
            <w:hyperlink r:id="rId88"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w:t>
            </w:r>
          </w:p>
        </w:tc>
        <w:tc>
          <w:tcPr>
            <w:tcW w:w="0" w:type="auto"/>
            <w:vAlign w:val="center"/>
            <w:hideMark/>
          </w:tcPr>
          <w:p w:rsidR="000B1BB3" w:rsidRPr="008D0FED" w:rsidRDefault="00B3663F" w:rsidP="000B1BB3">
            <w:pPr>
              <w:spacing w:after="0" w:line="240" w:lineRule="auto"/>
              <w:ind w:left="360"/>
              <w:jc w:val="left"/>
              <w:rPr>
                <w:rFonts w:eastAsia="Times New Roman" w:cs="Arial"/>
                <w:szCs w:val="24"/>
                <w:lang w:val="de-DE" w:eastAsia="de-DE"/>
              </w:rPr>
            </w:pPr>
            <w:hyperlink r:id="rId89" w:anchor="getAllTables--" w:history="1">
              <w:r w:rsidR="000B1BB3" w:rsidRPr="008D0FED">
                <w:rPr>
                  <w:rFonts w:eastAsia="Times New Roman" w:cs="Arial"/>
                  <w:color w:val="0000FF"/>
                  <w:sz w:val="20"/>
                  <w:szCs w:val="20"/>
                  <w:u w:val="single"/>
                  <w:lang w:val="de-DE" w:eastAsia="de-DE"/>
                </w:rPr>
                <w:t>getAllTable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Durch das a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g.springframework.http.ResponseEntity&lt;?&gt;</w:t>
            </w:r>
          </w:p>
        </w:tc>
        <w:tc>
          <w:tcPr>
            <w:tcW w:w="0" w:type="auto"/>
            <w:vAlign w:val="center"/>
            <w:hideMark/>
          </w:tcPr>
          <w:p w:rsidR="000B1BB3" w:rsidRPr="008D0FED" w:rsidRDefault="00B3663F" w:rsidP="000B1BB3">
            <w:pPr>
              <w:spacing w:after="0" w:line="240" w:lineRule="auto"/>
              <w:ind w:left="360"/>
              <w:jc w:val="left"/>
              <w:rPr>
                <w:rFonts w:eastAsia="Times New Roman" w:cs="Arial"/>
                <w:szCs w:val="24"/>
                <w:lang w:val="en-US" w:eastAsia="de-DE"/>
              </w:rPr>
            </w:pPr>
            <w:hyperlink r:id="rId90" w:anchor="updateOrder-int-dhbw.sa.kassensystem_rest.database.entity.Order-" w:history="1">
              <w:r w:rsidR="000B1BB3" w:rsidRPr="008D0FED">
                <w:rPr>
                  <w:rFonts w:eastAsia="Times New Roman" w:cs="Arial"/>
                  <w:color w:val="0000FF"/>
                  <w:sz w:val="20"/>
                  <w:szCs w:val="20"/>
                  <w:u w:val="single"/>
                  <w:lang w:val="en-US" w:eastAsia="de-DE"/>
                </w:rPr>
                <w:t>updateOrder</w:t>
              </w:r>
            </w:hyperlink>
            <w:r w:rsidR="000B1BB3" w:rsidRPr="008D0FED">
              <w:rPr>
                <w:rFonts w:eastAsia="Times New Roman" w:cs="Arial"/>
                <w:sz w:val="20"/>
                <w:szCs w:val="20"/>
                <w:lang w:val="en-US" w:eastAsia="de-DE"/>
              </w:rPr>
              <w:t xml:space="preserve">(int orderID, </w:t>
            </w:r>
            <w:hyperlink r:id="rId91" w:tooltip="class in dhbw.sa.kassensystem_rest.database.entity" w:history="1">
              <w:r w:rsidR="000B1BB3" w:rsidRPr="008D0FED">
                <w:rPr>
                  <w:rFonts w:eastAsia="Times New Roman" w:cs="Arial"/>
                  <w:color w:val="0000FF"/>
                  <w:sz w:val="20"/>
                  <w:szCs w:val="20"/>
                  <w:u w:val="single"/>
                  <w:lang w:val="en-US" w:eastAsia="de-DE"/>
                </w:rPr>
                <w:t>Order</w:t>
              </w:r>
            </w:hyperlink>
            <w:r w:rsidR="000B1BB3" w:rsidRPr="008D0FED">
              <w:rPr>
                <w:rFonts w:eastAsia="Times New Roman" w:cs="Arial"/>
                <w:sz w:val="20"/>
                <w:szCs w:val="20"/>
                <w:lang w:val="en-US" w:eastAsia="de-DE"/>
              </w:rPr>
              <w:t> order)</w:t>
            </w:r>
            <w:r w:rsidR="000B1BB3" w:rsidRPr="008D0FED">
              <w:rPr>
                <w:rFonts w:eastAsia="Times New Roman" w:cs="Arial"/>
                <w:szCs w:val="24"/>
                <w:lang w:val="en-US"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Updatet eine bereits existierende Bestellung in der Datenbank.</w:t>
            </w:r>
          </w:p>
        </w:tc>
      </w:tr>
    </w:tbl>
    <w:p w:rsidR="000B1BB3" w:rsidRPr="008D0FED" w:rsidRDefault="000B1BB3" w:rsidP="000B1BB3">
      <w:pPr>
        <w:spacing w:before="100" w:beforeAutospacing="1" w:after="100" w:afterAutospacing="1" w:line="240" w:lineRule="auto"/>
        <w:ind w:left="360"/>
        <w:jc w:val="left"/>
        <w:outlineLvl w:val="2"/>
        <w:rPr>
          <w:rFonts w:eastAsia="Times New Roman" w:cs="Arial"/>
          <w:b/>
          <w:bCs/>
          <w:sz w:val="27"/>
          <w:szCs w:val="27"/>
          <w:lang w:val="en-US" w:eastAsia="de-DE"/>
        </w:rPr>
      </w:pPr>
      <w:bookmarkStart w:id="74" w:name="methods.inherited.from.class.java.lang.O"/>
      <w:bookmarkStart w:id="75" w:name="_Toc500102346"/>
      <w:bookmarkEnd w:id="74"/>
      <w:r w:rsidRPr="008D0FED">
        <w:rPr>
          <w:rFonts w:eastAsia="Times New Roman" w:cs="Arial"/>
          <w:b/>
          <w:bCs/>
          <w:sz w:val="27"/>
          <w:szCs w:val="27"/>
          <w:lang w:val="en-US" w:eastAsia="de-DE"/>
        </w:rPr>
        <w:t>Methods inherited from class java.lang.Object</w:t>
      </w:r>
      <w:bookmarkEnd w:id="75"/>
    </w:p>
    <w:p w:rsidR="000B1BB3" w:rsidRPr="008D0FED" w:rsidRDefault="000B1BB3" w:rsidP="000B1BB3">
      <w:pPr>
        <w:spacing w:beforeAutospacing="1" w:after="0" w:afterAutospacing="1" w:line="240" w:lineRule="auto"/>
        <w:ind w:left="360"/>
        <w:jc w:val="left"/>
        <w:rPr>
          <w:rFonts w:eastAsia="Times New Roman" w:cs="Arial"/>
          <w:szCs w:val="24"/>
          <w:lang w:val="en-US" w:eastAsia="de-DE"/>
        </w:rPr>
      </w:pPr>
      <w:r w:rsidRPr="008D0FED">
        <w:rPr>
          <w:rFonts w:eastAsia="Times New Roman" w:cs="Arial"/>
          <w:sz w:val="20"/>
          <w:szCs w:val="20"/>
          <w:lang w:val="en-US" w:eastAsia="de-DE"/>
        </w:rPr>
        <w:t>equals, getClass, hashCode, notify, notifyAll, toString, wait, wait, wait</w:t>
      </w:r>
    </w:p>
    <w:p w:rsidR="000B1BB3" w:rsidRPr="008D0FED" w:rsidRDefault="000B1BB3" w:rsidP="000B1BB3">
      <w:pPr>
        <w:spacing w:before="100" w:beforeAutospacing="1" w:after="100" w:afterAutospacing="1" w:line="240" w:lineRule="auto"/>
        <w:ind w:left="360"/>
        <w:jc w:val="left"/>
        <w:rPr>
          <w:rFonts w:eastAsia="Times New Roman" w:cs="Arial"/>
          <w:szCs w:val="24"/>
          <w:lang w:val="en-US" w:eastAsia="de-DE"/>
        </w:rPr>
      </w:pPr>
    </w:p>
    <w:p w:rsidR="000B1BB3" w:rsidRPr="008D0FED" w:rsidRDefault="000B1BB3" w:rsidP="000B1BB3">
      <w:pPr>
        <w:spacing w:before="100" w:beforeAutospacing="1" w:after="100" w:afterAutospacing="1" w:line="240" w:lineRule="auto"/>
        <w:ind w:left="360"/>
        <w:jc w:val="left"/>
        <w:outlineLvl w:val="2"/>
        <w:rPr>
          <w:rFonts w:eastAsia="Times New Roman" w:cs="Arial"/>
          <w:b/>
          <w:bCs/>
          <w:sz w:val="27"/>
          <w:szCs w:val="27"/>
          <w:lang w:val="en-US" w:eastAsia="de-DE"/>
        </w:rPr>
      </w:pPr>
      <w:bookmarkStart w:id="76" w:name="constructor.detail"/>
      <w:bookmarkStart w:id="77" w:name="_Toc500102347"/>
      <w:bookmarkEnd w:id="76"/>
      <w:r w:rsidRPr="008D0FED">
        <w:rPr>
          <w:rFonts w:eastAsia="Times New Roman" w:cs="Arial"/>
          <w:b/>
          <w:bCs/>
          <w:sz w:val="27"/>
          <w:szCs w:val="27"/>
          <w:lang w:val="en-US" w:eastAsia="de-DE"/>
        </w:rPr>
        <w:t>Constructor Detail</w:t>
      </w:r>
      <w:bookmarkEnd w:id="77"/>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78" w:name="RestApiController--"/>
      <w:bookmarkEnd w:id="78"/>
      <w:r w:rsidRPr="008D0FED">
        <w:rPr>
          <w:rFonts w:eastAsia="Times New Roman" w:cs="Arial"/>
          <w:b/>
          <w:bCs/>
          <w:szCs w:val="24"/>
          <w:lang w:val="en-US" w:eastAsia="de-DE"/>
        </w:rPr>
        <w:t>RestApiControll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RestApiController()</w:t>
      </w:r>
    </w:p>
    <w:p w:rsidR="000B1BB3" w:rsidRPr="008D0FED" w:rsidRDefault="000B1BB3" w:rsidP="000B1BB3">
      <w:pPr>
        <w:spacing w:before="100" w:beforeAutospacing="1" w:after="100" w:afterAutospacing="1" w:line="240" w:lineRule="auto"/>
        <w:ind w:left="360"/>
        <w:jc w:val="left"/>
        <w:outlineLvl w:val="2"/>
        <w:rPr>
          <w:rFonts w:eastAsia="Times New Roman" w:cs="Arial"/>
          <w:b/>
          <w:bCs/>
          <w:sz w:val="27"/>
          <w:szCs w:val="27"/>
          <w:lang w:val="en-US" w:eastAsia="de-DE"/>
        </w:rPr>
      </w:pPr>
      <w:bookmarkStart w:id="79" w:name="method.detail"/>
      <w:bookmarkStart w:id="80" w:name="_Toc500102348"/>
      <w:bookmarkEnd w:id="79"/>
      <w:r w:rsidRPr="008D0FED">
        <w:rPr>
          <w:rFonts w:eastAsia="Times New Roman" w:cs="Arial"/>
          <w:b/>
          <w:bCs/>
          <w:sz w:val="27"/>
          <w:szCs w:val="27"/>
          <w:lang w:val="en-US" w:eastAsia="de-DE"/>
        </w:rPr>
        <w:t>Method Detail</w:t>
      </w:r>
      <w:bookmarkEnd w:id="80"/>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81" w:name="getAllItems--"/>
      <w:bookmarkEnd w:id="81"/>
      <w:r w:rsidRPr="008D0FED">
        <w:rPr>
          <w:rFonts w:eastAsia="Times New Roman" w:cs="Arial"/>
          <w:b/>
          <w:bCs/>
          <w:szCs w:val="24"/>
          <w:lang w:val="en-US" w:eastAsia="de-DE"/>
        </w:rPr>
        <w:t>getAllItem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RequestMapping(value="/item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java.util.ArrayList&lt;</w:t>
      </w:r>
      <w:hyperlink r:id="rId92"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gt; getAllItem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urch das Ansprechen des Pfades ".../api/items" können die Artikel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Artikel der Datenbank.</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de-DE" w:eastAsia="de-DE"/>
        </w:rPr>
      </w:pPr>
      <w:bookmarkStart w:id="82" w:name="getAllOrders--"/>
      <w:bookmarkEnd w:id="82"/>
      <w:r w:rsidRPr="008D0FED">
        <w:rPr>
          <w:rFonts w:eastAsia="Times New Roman" w:cs="Arial"/>
          <w:b/>
          <w:bCs/>
          <w:szCs w:val="24"/>
          <w:lang w:val="de-DE" w:eastAsia="de-DE"/>
        </w:rPr>
        <w:t>getAllOrder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order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java.util.ArrayList&lt;</w:t>
      </w:r>
      <w:hyperlink r:id="rId93"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 getAllOrder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urch das ansprechen des Pfades ".../api/orders" können die Bestellungen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Bestellungen der Datenbank.</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de-DE" w:eastAsia="de-DE"/>
        </w:rPr>
      </w:pPr>
      <w:bookmarkStart w:id="83" w:name="getAllTables--"/>
      <w:bookmarkEnd w:id="83"/>
      <w:r w:rsidRPr="008D0FED">
        <w:rPr>
          <w:rFonts w:eastAsia="Times New Roman" w:cs="Arial"/>
          <w:b/>
          <w:bCs/>
          <w:szCs w:val="24"/>
          <w:lang w:val="de-DE" w:eastAsia="de-DE"/>
        </w:rPr>
        <w:t>getAllTable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table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java.util.ArrayList&lt;</w:t>
      </w:r>
      <w:hyperlink r:id="rId94"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 getAllTable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lastRenderedPageBreak/>
        <w:t>Durch das ansprechen des Pfades ".../api/tables" können die Tische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Tische der Datenbank.</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84" w:name="createOrder-dhbw.sa.kassensystem_rest.da"/>
      <w:bookmarkEnd w:id="84"/>
      <w:r w:rsidRPr="008D0FED">
        <w:rPr>
          <w:rFonts w:eastAsia="Times New Roman" w:cs="Arial"/>
          <w:b/>
          <w:bCs/>
          <w:szCs w:val="24"/>
          <w:lang w:val="en-US" w:eastAsia="de-DE"/>
        </w:rPr>
        <w:t>creat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RequestMapping(valu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 xml:space="preserve">                method=POST)</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org.springframework.http.ResponseEntity&lt;?&gt; createOrder(@RequestBody</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en-US" w:eastAsia="de-DE"/>
        </w:rPr>
        <w:t xml:space="preserve">                                                                                                                              </w:t>
      </w:r>
      <w:hyperlink r:id="rId95"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Erstellt eine neue Bestellung in der MySQL-Datenbank.</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neu zu erstellende Bestellung.</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sponseEntity, das Erstellen entweder bestätigt oder eine Fehlermeldung liefert.</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de-DE" w:eastAsia="de-DE"/>
        </w:rPr>
      </w:pPr>
      <w:bookmarkStart w:id="85" w:name="updateOrder-int-dhbw.sa.kassensystem_res"/>
      <w:bookmarkEnd w:id="85"/>
      <w:r w:rsidRPr="008D0FED">
        <w:rPr>
          <w:rFonts w:eastAsia="Times New Roman" w:cs="Arial"/>
          <w:b/>
          <w:bCs/>
          <w:szCs w:val="24"/>
          <w:lang w:val="de-DE" w:eastAsia="de-DE"/>
        </w:rPr>
        <w:t>updat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order/{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method=PUT)</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org.springframework.http.ResponseEntity&lt;?&gt; updateOrder(@PathVariable(value="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int 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RequestBody</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96"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Updatet eine bereits existierende Bestellung in der Datenbank.</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Zu aktualisierende Bestellung.</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Bestellung, deren Daten anstelle der existierenden Bestellung gespeichert werden soll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sponseEntity, das Updaten entweder bestätigt oder eine Fehlermeldung liefert.</w:t>
      </w:r>
    </w:p>
    <w:p w:rsidR="000B1BB3" w:rsidRPr="008D0FED" w:rsidRDefault="000B1BB3" w:rsidP="000B1BB3">
      <w:pPr>
        <w:spacing w:after="160" w:line="259" w:lineRule="auto"/>
        <w:ind w:left="360"/>
        <w:jc w:val="left"/>
        <w:rPr>
          <w:rFonts w:eastAsiaTheme="majorEastAsia" w:cs="Arial"/>
          <w:sz w:val="26"/>
          <w:szCs w:val="26"/>
          <w:lang w:val="de-DE"/>
        </w:rPr>
      </w:pPr>
      <w:r w:rsidRPr="008D0FED">
        <w:rPr>
          <w:rFonts w:cs="Arial"/>
          <w:lang w:val="de-DE"/>
        </w:rPr>
        <w:br w:type="page"/>
      </w:r>
    </w:p>
    <w:p w:rsidR="000B1BB3" w:rsidRDefault="000B1BB3">
      <w:pPr>
        <w:spacing w:after="160" w:line="259" w:lineRule="auto"/>
        <w:jc w:val="left"/>
        <w:rPr>
          <w:rFonts w:eastAsiaTheme="majorEastAsia" w:cstheme="majorBidi"/>
          <w:sz w:val="26"/>
          <w:szCs w:val="26"/>
          <w:lang w:val="de-DE"/>
        </w:rPr>
      </w:pPr>
      <w:r>
        <w:rPr>
          <w:lang w:val="de-DE"/>
        </w:rPr>
        <w:lastRenderedPageBreak/>
        <w:br w:type="page"/>
      </w:r>
    </w:p>
    <w:p w:rsidR="009C39F6" w:rsidRPr="009C39F6" w:rsidRDefault="009C39F6" w:rsidP="009C39F6">
      <w:pPr>
        <w:pStyle w:val="berschrift2"/>
        <w:rPr>
          <w:lang w:val="de-DE"/>
        </w:rPr>
      </w:pPr>
      <w:bookmarkStart w:id="86" w:name="_Toc500102349"/>
      <w:r>
        <w:rPr>
          <w:lang w:val="de-DE"/>
        </w:rPr>
        <w:lastRenderedPageBreak/>
        <w:t>Implementierung der Android-Anwendung</w:t>
      </w:r>
      <w:bookmarkEnd w:id="86"/>
    </w:p>
    <w:p w:rsidR="00573736" w:rsidRPr="000F09B6" w:rsidRDefault="000F09B6" w:rsidP="00573736">
      <w:pPr>
        <w:rPr>
          <w:color w:val="FF0000"/>
          <w:lang w:val="de-DE"/>
        </w:rPr>
      </w:pPr>
      <w:r w:rsidRPr="000F09B6">
        <w:rPr>
          <w:color w:val="FF0000"/>
          <w:lang w:val="de-DE"/>
        </w:rPr>
        <w:t>TOD</w:t>
      </w:r>
      <w:r>
        <w:rPr>
          <w:color w:val="FF0000"/>
          <w:lang w:val="de-DE"/>
        </w:rPr>
        <w:t>O</w:t>
      </w:r>
    </w:p>
    <w:p w:rsidR="00640C58" w:rsidRDefault="00640C58">
      <w:pPr>
        <w:spacing w:after="160" w:line="259" w:lineRule="auto"/>
        <w:jc w:val="left"/>
        <w:rPr>
          <w:rFonts w:eastAsiaTheme="majorEastAsia" w:cstheme="majorBidi"/>
          <w:sz w:val="32"/>
          <w:szCs w:val="32"/>
          <w:lang w:val="de-DE"/>
        </w:rPr>
      </w:pPr>
      <w:r>
        <w:rPr>
          <w:lang w:val="de-DE"/>
        </w:rPr>
        <w:br w:type="page"/>
      </w:r>
    </w:p>
    <w:p w:rsidR="00573736" w:rsidRPr="00573736" w:rsidRDefault="00573736" w:rsidP="00573736">
      <w:pPr>
        <w:pStyle w:val="berschrift1"/>
        <w:rPr>
          <w:lang w:val="de-DE"/>
        </w:rPr>
      </w:pPr>
      <w:bookmarkStart w:id="87" w:name="_Toc500102350"/>
      <w:r>
        <w:rPr>
          <w:lang w:val="de-DE"/>
        </w:rPr>
        <w:lastRenderedPageBreak/>
        <w:t>Test</w:t>
      </w:r>
      <w:bookmarkEnd w:id="87"/>
    </w:p>
    <w:p w:rsidR="00573736" w:rsidRDefault="00960102" w:rsidP="009C39F6">
      <w:pPr>
        <w:pStyle w:val="berschrift2"/>
        <w:rPr>
          <w:lang w:val="de-DE"/>
        </w:rPr>
      </w:pPr>
      <w:bookmarkStart w:id="88" w:name="_Toc500102351"/>
      <w:r>
        <w:rPr>
          <w:lang w:val="de-DE"/>
        </w:rPr>
        <w:t>Test des Dat</w:t>
      </w:r>
      <w:r w:rsidR="000B1BB3">
        <w:rPr>
          <w:lang w:val="de-DE"/>
        </w:rPr>
        <w:t>enbank</w:t>
      </w:r>
      <w:r>
        <w:rPr>
          <w:lang w:val="de-DE"/>
        </w:rPr>
        <w:t>-Systems</w:t>
      </w:r>
      <w:bookmarkEnd w:id="88"/>
    </w:p>
    <w:p w:rsidR="00A57DD0" w:rsidRDefault="000B1BB3" w:rsidP="000B1BB3">
      <w:pPr>
        <w:rPr>
          <w:lang w:val="de-DE"/>
        </w:rPr>
      </w:pPr>
      <w:r w:rsidRPr="007A67DC">
        <w:rPr>
          <w:lang w:val="de-DE"/>
        </w:rPr>
        <w:t xml:space="preserve">Im Folgenden sind die Tests der öffentlichen Methoden </w:t>
      </w:r>
      <w:r w:rsidR="00A57DD0">
        <w:rPr>
          <w:lang w:val="de-DE"/>
        </w:rPr>
        <w:t xml:space="preserve">des Kassensystem-Managers </w:t>
      </w:r>
      <w:r w:rsidR="00A57DD0" w:rsidRPr="007A67DC">
        <w:rPr>
          <w:lang w:val="de-DE"/>
        </w:rPr>
        <w:t>dokumentiert</w:t>
      </w:r>
      <w:r w:rsidRPr="007A67DC">
        <w:rPr>
          <w:lang w:val="de-DE"/>
        </w:rPr>
        <w:t>.</w:t>
      </w:r>
      <w:r w:rsidR="00A57DD0">
        <w:rPr>
          <w:lang w:val="de-DE"/>
        </w:rPr>
        <w:t xml:space="preserve"> Die gesamte Testdokumentation ist im Anhang abrufbar.</w:t>
      </w:r>
    </w:p>
    <w:p w:rsidR="000B1BB3" w:rsidRPr="007A67DC" w:rsidRDefault="000B1BB3" w:rsidP="000B1BB3">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sidR="00A57DD0">
        <w:rPr>
          <w:lang w:val="de-DE"/>
        </w:rPr>
        <w:t xml:space="preserve">den </w:t>
      </w:r>
      <w:r w:rsidRPr="007A67DC">
        <w:rPr>
          <w:lang w:val="de-DE"/>
        </w:rPr>
        <w:t>Sonderfall dokumentiert. In einigen Fällen wurden die Testergebnisse gekürzt.</w:t>
      </w:r>
    </w:p>
    <w:p w:rsidR="00B3663F" w:rsidRPr="0040419D" w:rsidRDefault="00A57DD0" w:rsidP="00B3663F">
      <w:pPr>
        <w:pStyle w:val="berschrift3"/>
        <w:jc w:val="left"/>
        <w:rPr>
          <w:lang w:val="de-DE"/>
        </w:rPr>
      </w:pPr>
      <w:bookmarkStart w:id="89" w:name="_Toc500102352"/>
      <w:r w:rsidRPr="007A67DC">
        <w:rPr>
          <w:lang w:val="de-DE"/>
        </w:rPr>
        <w:t>Benutzeranwendung</w:t>
      </w:r>
      <w:r>
        <w:rPr>
          <w:lang w:val="de-DE"/>
        </w:rPr>
        <w:t xml:space="preserve"> Kassensystem-Manager</w:t>
      </w:r>
      <w:bookmarkEnd w:id="89"/>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Bestellungen in dem Kassensystem-Manager (AW 1)</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Order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nicht bezahlten Bestellungen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nicht bezahlten Bestellungen.</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4A1AE17" wp14:editId="69A06E69">
                  <wp:extent cx="4203510" cy="3486086"/>
                  <wp:effectExtent l="0" t="0" r="6985" b="635"/>
                  <wp:docPr id="61" name="Grafik 61" descr="C:\Users\marvi\AppData\Local\Microsoft\Windows\INetCache\Content.Word\guiGe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guiGetOrder.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51407" cy="352580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4AB8ABFA" wp14:editId="29AA7D00">
                  <wp:extent cx="2393758" cy="968991"/>
                  <wp:effectExtent l="0" t="0" r="6985" b="3175"/>
                  <wp:docPr id="62" name="Grafik 6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Artikel im Kassensystem-Manager (AW 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Item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Artikel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Eine tabellarische Darstellung aller Artikel.</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C8A210D" wp14:editId="2A229E1B">
                  <wp:extent cx="4204195" cy="3484800"/>
                  <wp:effectExtent l="0" t="0" r="6350" b="1905"/>
                  <wp:docPr id="63" name="Grafik 63" descr="C:\Users\marvi\AppData\Local\Microsoft\Windows\INetCache\Content.Word\guiGe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guiGetItem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04195"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0D1835FF" wp14:editId="74DC3659">
                  <wp:extent cx="2442845" cy="996315"/>
                  <wp:effectExtent l="0" t="0" r="0" b="0"/>
                  <wp:docPr id="64" name="Grafik 64"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Tische im Kassensystem-Manager (AW 7)</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Table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Normalablauf</w:t>
            </w:r>
          </w:p>
        </w:tc>
        <w:tc>
          <w:tcPr>
            <w:tcW w:w="7000" w:type="dxa"/>
          </w:tcPr>
          <w:p w:rsidR="00B3663F" w:rsidRPr="0040419D" w:rsidRDefault="00B3663F" w:rsidP="00B3663F">
            <w:pPr>
              <w:rPr>
                <w:lang w:val="de-DE"/>
              </w:rPr>
            </w:pPr>
            <w:r w:rsidRPr="0040419D">
              <w:rPr>
                <w:lang w:val="de-DE"/>
              </w:rPr>
              <w:t>Nach dem Öffnen der Anwendung werden alle verfügbaren Tisch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Tisch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F1DF5CF" wp14:editId="7B6BDB3D">
                  <wp:extent cx="4204194" cy="3484800"/>
                  <wp:effectExtent l="0" t="0" r="6350" b="1905"/>
                  <wp:docPr id="65" name="Grafik 65" descr="C:\Users\marvi\AppData\Local\Microsoft\Windows\INetCache\Content.Word\guiGet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guiGetTabl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73C6B994" wp14:editId="29CA5DE0">
                  <wp:extent cx="2442845" cy="996315"/>
                  <wp:effectExtent l="0" t="0" r="0" b="0"/>
                  <wp:docPr id="66" name="Grafik 6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Wareneingänge in dem Kassensystem-Manager (AW 1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lastRenderedPageBreak/>
              <w:t>Verwendete Methode</w:t>
            </w:r>
          </w:p>
        </w:tc>
        <w:tc>
          <w:tcPr>
            <w:tcW w:w="7000" w:type="dxa"/>
          </w:tcPr>
          <w:p w:rsidR="00B3663F" w:rsidRPr="0040419D" w:rsidRDefault="00B3663F" w:rsidP="00B3663F">
            <w:pPr>
              <w:pStyle w:val="Konsole"/>
            </w:pPr>
            <w:r w:rsidRPr="0040419D">
              <w:t>void refreshItemdelivery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Wareneingäng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Wareneingäng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53801EA2" wp14:editId="752418E5">
                  <wp:extent cx="4204194" cy="3484800"/>
                  <wp:effectExtent l="0" t="0" r="6350" b="1905"/>
                  <wp:docPr id="67" name="Grafik 67" descr="C:\Users\marvi\AppData\Local\Microsoft\Windows\INetCache\Content.Word\guiGetItemdelive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guiGetItemdeliveries.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4DC068D" wp14:editId="07F3FE5B">
                  <wp:extent cx="2442845" cy="996315"/>
                  <wp:effectExtent l="0" t="0" r="0" b="0"/>
                  <wp:docPr id="68" name="Grafik 6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lang w:val="de-DE"/>
        </w:rPr>
      </w:pPr>
      <w:r w:rsidRPr="0040419D">
        <w:rPr>
          <w:lang w:val="de-DE"/>
        </w:rPr>
        <w:lastRenderedPageBreak/>
        <w:t>Hinzufügen von Datenbankinhalten</w:t>
      </w:r>
    </w:p>
    <w:p w:rsidR="00B3663F" w:rsidRPr="0040419D" w:rsidRDefault="00B3663F" w:rsidP="00B3663F">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kels, der neu in das Sortiment/ die Speisekarte aufgenommen wurde (AW 5)</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add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Artikel mit den folgenden Daten:</w:t>
            </w:r>
          </w:p>
          <w:p w:rsidR="00B3663F" w:rsidRPr="0040419D" w:rsidRDefault="00B3663F" w:rsidP="00B3663F">
            <w:pPr>
              <w:rPr>
                <w:lang w:val="de-DE"/>
              </w:rPr>
            </w:pPr>
            <w:r w:rsidRPr="0040419D">
              <w:rPr>
                <w:noProof/>
                <w:lang w:val="de-DE"/>
              </w:rPr>
              <w:drawing>
                <wp:inline distT="0" distB="0" distL="0" distR="0" wp14:anchorId="3671A633" wp14:editId="4101D4C2">
                  <wp:extent cx="2333625" cy="1569720"/>
                  <wp:effectExtent l="0" t="0" r="9525" b="0"/>
                  <wp:docPr id="69" name="Grafik 69" descr="C:\Users\marvi\AppData\Local\Microsoft\Windows\INetCache\Content.Word\guiAddIte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guiAddItemDat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noProof/>
                <w:lang w:val="de-DE"/>
              </w:rPr>
            </w:pPr>
          </w:p>
          <w:p w:rsidR="00B3663F" w:rsidRPr="0040419D" w:rsidRDefault="00B3663F" w:rsidP="00B3663F">
            <w:pPr>
              <w:rPr>
                <w:i/>
                <w:lang w:val="de-DE"/>
              </w:rPr>
            </w:pPr>
            <w:r w:rsidRPr="0040419D">
              <w:rPr>
                <w:i/>
                <w:noProof/>
                <w:lang w:val="de-DE"/>
              </w:rPr>
              <w:drawing>
                <wp:inline distT="0" distB="0" distL="0" distR="0" wp14:anchorId="7E4BF555" wp14:editId="430FBC6F">
                  <wp:extent cx="3862070" cy="231775"/>
                  <wp:effectExtent l="0" t="0" r="5080" b="0"/>
                  <wp:docPr id="70" name="Grafik 70" descr="C:\Users\marvi\AppData\Local\Microsoft\Windows\INetCache\Content.Word\guiAdded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guiAddedIte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6207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2"/>
              </w:numPr>
              <w:jc w:val="left"/>
              <w:rPr>
                <w:lang w:val="de-DE"/>
              </w:rPr>
            </w:pPr>
            <w:r w:rsidRPr="0040419D">
              <w:rPr>
                <w:lang w:val="de-DE"/>
              </w:rPr>
              <w:t>Es wurde kein Name angegeben.</w:t>
            </w:r>
          </w:p>
          <w:p w:rsidR="00B3663F" w:rsidRPr="0040419D" w:rsidRDefault="00B3663F" w:rsidP="00B3663F">
            <w:pPr>
              <w:pStyle w:val="Listenabsatz"/>
              <w:numPr>
                <w:ilvl w:val="0"/>
                <w:numId w:val="42"/>
              </w:numPr>
              <w:jc w:val="left"/>
              <w:rPr>
                <w:lang w:val="de-DE"/>
              </w:rPr>
            </w:pPr>
            <w:r w:rsidRPr="0040419D">
              <w:rPr>
                <w:lang w:val="de-DE"/>
              </w:rPr>
              <w:t xml:space="preserve">Es wurde keine Anzahl ange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43"/>
              </w:numPr>
              <w:jc w:val="left"/>
              <w:rPr>
                <w:lang w:val="de-DE"/>
              </w:rPr>
            </w:pPr>
            <w:r w:rsidRPr="0040419D">
              <w:rPr>
                <w:lang w:val="de-DE"/>
              </w:rPr>
              <w:t>Anzeige einer Fehlermeldung mit einem fehlenden Namen.</w:t>
            </w:r>
          </w:p>
          <w:p w:rsidR="00B3663F" w:rsidRPr="0040419D" w:rsidRDefault="00B3663F" w:rsidP="00B3663F">
            <w:pPr>
              <w:pStyle w:val="Listenabsatz"/>
              <w:numPr>
                <w:ilvl w:val="0"/>
                <w:numId w:val="43"/>
              </w:numPr>
              <w:jc w:val="left"/>
              <w:rPr>
                <w:lang w:val="de-DE"/>
              </w:rPr>
            </w:pPr>
            <w:r w:rsidRPr="0040419D">
              <w:rPr>
                <w:lang w:val="de-DE"/>
              </w:rPr>
              <w:t>Anzeige einer Fehlermeldung mit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rPr>
                <w:i/>
                <w:lang w:val="de-DE"/>
              </w:rPr>
            </w:pPr>
            <w:r w:rsidRPr="0040419D">
              <w:rPr>
                <w:i/>
                <w:noProof/>
                <w:lang w:val="de-DE"/>
              </w:rPr>
              <w:drawing>
                <wp:inline distT="0" distB="0" distL="0" distR="0" wp14:anchorId="4DBCC038" wp14:editId="5D2712A3">
                  <wp:extent cx="3357245" cy="996315"/>
                  <wp:effectExtent l="0" t="0" r="0" b="0"/>
                  <wp:docPr id="71" name="Grafik 71"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B3663F" w:rsidRPr="0040419D" w:rsidRDefault="00B3663F" w:rsidP="00B3663F">
            <w:pPr>
              <w:rPr>
                <w:i/>
                <w:lang w:val="de-DE"/>
              </w:rPr>
            </w:pPr>
            <w:r w:rsidRPr="0040419D">
              <w:rPr>
                <w:i/>
                <w:lang w:val="de-DE"/>
              </w:rPr>
              <w:t>2.</w:t>
            </w:r>
          </w:p>
          <w:p w:rsidR="00B3663F" w:rsidRPr="0040419D" w:rsidRDefault="00B3663F" w:rsidP="00B3663F">
            <w:pPr>
              <w:rPr>
                <w:i/>
                <w:lang w:val="de-DE"/>
              </w:rPr>
            </w:pPr>
            <w:r w:rsidRPr="0040419D">
              <w:rPr>
                <w:i/>
                <w:noProof/>
                <w:lang w:val="de-DE"/>
              </w:rPr>
              <w:lastRenderedPageBreak/>
              <w:drawing>
                <wp:inline distT="0" distB="0" distL="0" distR="0" wp14:anchorId="3F02DF71" wp14:editId="6C42BEED">
                  <wp:extent cx="2442845" cy="996315"/>
                  <wp:effectExtent l="0" t="0" r="0" b="0"/>
                  <wp:docPr id="72" name="Grafik 72"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der neu im Geschäftsbereich eingerichtet wird (AW 9)</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add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Tisch mit den folgenden Daten:</w:t>
            </w:r>
          </w:p>
          <w:p w:rsidR="00B3663F" w:rsidRPr="0040419D" w:rsidRDefault="00B3663F" w:rsidP="00B3663F">
            <w:pPr>
              <w:rPr>
                <w:lang w:val="de-DE"/>
              </w:rPr>
            </w:pPr>
            <w:r w:rsidRPr="0040419D">
              <w:rPr>
                <w:noProof/>
                <w:lang w:val="de-DE"/>
              </w:rPr>
              <w:drawing>
                <wp:inline distT="0" distB="0" distL="0" distR="0" wp14:anchorId="57A371DF" wp14:editId="345467E1">
                  <wp:extent cx="2320290" cy="1678940"/>
                  <wp:effectExtent l="0" t="0" r="3810" b="0"/>
                  <wp:docPr id="73" name="Grafik 73" descr="C:\Users\marvi\AppData\Local\Microsoft\Windows\INetCache\Content.Word\guiAddTabl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guiAddTableDat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20290" cy="167894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252203D9" wp14:editId="24FA5EE5">
                  <wp:extent cx="1788160" cy="231775"/>
                  <wp:effectExtent l="0" t="0" r="2540" b="0"/>
                  <wp:docPr id="74" name="Grafik 74" descr="C:\Users\marvi\AppData\Local\Microsoft\Windows\INetCache\Content.Word\guiAdded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guiAddedTabl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78816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s fehlenden Namens.</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4174079" wp14:editId="7B112E28">
                  <wp:extent cx="3589655" cy="996315"/>
                  <wp:effectExtent l="0" t="0" r="0" b="0"/>
                  <wp:docPr id="75" name="Grafik 75"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Das wird während des Befüllens des Lagers gemacht (AW 1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addItemdelivery(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Wareneingang mit den folgenden Daten:</w:t>
            </w:r>
          </w:p>
          <w:p w:rsidR="00B3663F" w:rsidRPr="0040419D" w:rsidRDefault="00B3663F" w:rsidP="00B3663F">
            <w:pPr>
              <w:rPr>
                <w:lang w:val="de-DE"/>
              </w:rPr>
            </w:pPr>
            <w:r w:rsidRPr="0040419D">
              <w:rPr>
                <w:noProof/>
                <w:lang w:val="de-DE"/>
              </w:rPr>
              <w:drawing>
                <wp:inline distT="0" distB="0" distL="0" distR="0" wp14:anchorId="5D24AA51" wp14:editId="62A6D3F1">
                  <wp:extent cx="2333625" cy="1569720"/>
                  <wp:effectExtent l="0" t="0" r="9525" b="0"/>
                  <wp:docPr id="76" name="Grafik 76" descr="C:\Users\marvi\AppData\Local\Microsoft\Windows\INetCache\Content.Word\guiAddItemdeliver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guiAddItemdeliveryDat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351DC1AF" wp14:editId="519C1716">
                  <wp:extent cx="3411855" cy="259080"/>
                  <wp:effectExtent l="0" t="0" r="0" b="7620"/>
                  <wp:docPr id="77" name="Grafik 77" descr="C:\Users\marvi\AppData\Local\Microsoft\Windows\INetCache\Content.Word\guiAddedItem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guiAddedItemdelivery.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11855" cy="25908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e Anzahl ei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6C2E8FE4" wp14:editId="5153030E">
                  <wp:extent cx="3098165" cy="996315"/>
                  <wp:effectExtent l="0" t="0" r="6985" b="0"/>
                  <wp:docPr id="78" name="Grafik 78"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Bearbeiten von Datenbankinhalten</w:t>
      </w:r>
    </w:p>
    <w:p w:rsidR="00B3663F" w:rsidRPr="0040419D" w:rsidRDefault="00B3663F" w:rsidP="00B3663F">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Daten eines Artikels, wie bspw. Preisänderung (AW 6)</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edit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Artikel soll aktualisiert werden:</w:t>
            </w:r>
          </w:p>
          <w:p w:rsidR="00B3663F" w:rsidRPr="0040419D" w:rsidRDefault="00B3663F" w:rsidP="00B3663F">
            <w:pPr>
              <w:rPr>
                <w:lang w:val="de-DE"/>
              </w:rPr>
            </w:pPr>
            <w:r w:rsidRPr="0040419D">
              <w:rPr>
                <w:noProof/>
                <w:lang w:val="de-DE"/>
              </w:rPr>
              <w:drawing>
                <wp:inline distT="0" distB="0" distL="0" distR="0" wp14:anchorId="78A91935" wp14:editId="0A390064">
                  <wp:extent cx="3909695" cy="220980"/>
                  <wp:effectExtent l="0" t="0" r="0" b="7620"/>
                  <wp:docPr id="79" name="Grafik 79" descr="C:\Users\marvi\AppData\Local\Microsoft\Windows\INetCache\Content.Word\updateItem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updateItemOld.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09695" cy="220980"/>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Artikel soll mit den folgenden Daten aktualisiert werden:</w:t>
            </w:r>
          </w:p>
          <w:p w:rsidR="00B3663F" w:rsidRPr="0040419D" w:rsidRDefault="00B3663F" w:rsidP="00B3663F">
            <w:pPr>
              <w:rPr>
                <w:lang w:val="de-DE"/>
              </w:rPr>
            </w:pPr>
            <w:r w:rsidRPr="0040419D">
              <w:rPr>
                <w:noProof/>
                <w:lang w:val="de-DE"/>
              </w:rPr>
              <w:drawing>
                <wp:inline distT="0" distB="0" distL="0" distR="0" wp14:anchorId="47D0B2CD" wp14:editId="2C683E56">
                  <wp:extent cx="2317750" cy="1607820"/>
                  <wp:effectExtent l="0" t="0" r="6350" b="0"/>
                  <wp:docPr id="80" name="Grafik 80" descr="C:\Users\marvi\AppData\Local\Microsoft\Windows\INetCache\Content.Word\updateItem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Item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17750" cy="16078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In den Daten ist nun der folgende Artikel zu finden:</w:t>
            </w:r>
          </w:p>
          <w:p w:rsidR="00B3663F" w:rsidRPr="0040419D" w:rsidRDefault="00B3663F" w:rsidP="00B3663F">
            <w:pPr>
              <w:rPr>
                <w:lang w:val="de-DE"/>
              </w:rPr>
            </w:pPr>
            <w:r w:rsidRPr="0040419D">
              <w:rPr>
                <w:noProof/>
                <w:lang w:val="de-DE"/>
              </w:rPr>
              <w:drawing>
                <wp:inline distT="0" distB="0" distL="0" distR="0" wp14:anchorId="362C373E" wp14:editId="595022BC">
                  <wp:extent cx="3893820" cy="283845"/>
                  <wp:effectExtent l="0" t="0" r="0" b="1905"/>
                  <wp:docPr id="81" name="Grafik 81" descr="C:\Users\marvi\AppData\Local\Microsoft\Windows\INetCache\Content.Word\updateItem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updateItemResul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9382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 xml:space="preserve">Es wird kein Name über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Fehlermeldung, die einen fehlenden Namen anmer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72515EA2" wp14:editId="36A872F9">
                  <wp:extent cx="3357880" cy="993140"/>
                  <wp:effectExtent l="0" t="0" r="0" b="0"/>
                  <wp:docPr id="82" name="Grafik 8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Bezeichnung eines Tisches (AW 10)</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edit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Tisch soll aktualisiert werden:</w:t>
            </w:r>
          </w:p>
          <w:p w:rsidR="00B3663F" w:rsidRPr="0040419D" w:rsidRDefault="00B3663F" w:rsidP="00B3663F">
            <w:pPr>
              <w:rPr>
                <w:lang w:val="de-DE"/>
              </w:rPr>
            </w:pPr>
            <w:r w:rsidRPr="0040419D">
              <w:rPr>
                <w:noProof/>
                <w:lang w:val="de-DE"/>
              </w:rPr>
              <w:drawing>
                <wp:inline distT="0" distB="0" distL="0" distR="0" wp14:anchorId="774F99B0" wp14:editId="43C7EFF8">
                  <wp:extent cx="1797050" cy="252095"/>
                  <wp:effectExtent l="0" t="0" r="0" b="0"/>
                  <wp:docPr id="83" name="Grafik 83" descr="C:\Users\marvi\AppData\Local\Microsoft\Windows\INetCache\Content.Word\updateTable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updateTableOl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97050" cy="252095"/>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Tisch soll mit den folgenden Daten bearbeitet werden:</w:t>
            </w:r>
          </w:p>
          <w:p w:rsidR="00B3663F" w:rsidRPr="0040419D" w:rsidRDefault="00B3663F" w:rsidP="00B3663F">
            <w:pPr>
              <w:rPr>
                <w:lang w:val="de-DE"/>
              </w:rPr>
            </w:pPr>
            <w:r w:rsidRPr="0040419D">
              <w:rPr>
                <w:noProof/>
                <w:lang w:val="de-DE"/>
              </w:rPr>
              <w:drawing>
                <wp:inline distT="0" distB="0" distL="0" distR="0" wp14:anchorId="684DE0D2" wp14:editId="0EB6CF6E">
                  <wp:extent cx="2317750" cy="1671320"/>
                  <wp:effectExtent l="0" t="0" r="6350" b="5080"/>
                  <wp:docPr id="84" name="Grafik 84" descr="C:\Users\marvi\AppData\Local\Microsoft\Windows\INetCache\Content.Word\updateTabl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updateTableNew.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17750" cy="16713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In der tabellarischen </w:t>
            </w:r>
            <w:r>
              <w:rPr>
                <w:lang w:val="de-DE"/>
              </w:rPr>
              <w:t>Übersicht ist nun der folgende Tisch zu finden:</w:t>
            </w:r>
          </w:p>
          <w:p w:rsidR="00B3663F" w:rsidRPr="0040419D" w:rsidRDefault="00B3663F" w:rsidP="00B3663F">
            <w:pPr>
              <w:rPr>
                <w:lang w:val="de-DE"/>
              </w:rPr>
            </w:pPr>
            <w:r>
              <w:rPr>
                <w:noProof/>
                <w:lang w:val="de-DE"/>
              </w:rPr>
              <w:lastRenderedPageBreak/>
              <w:drawing>
                <wp:inline distT="0" distB="0" distL="0" distR="0" wp14:anchorId="16405B19" wp14:editId="3DF38109">
                  <wp:extent cx="1860550" cy="283845"/>
                  <wp:effectExtent l="0" t="0" r="6350" b="1905"/>
                  <wp:docPr id="85" name="Grafik 85" descr="C:\Users\marvi\AppData\Local\Microsoft\Windows\INetCache\Content.Word\updateTable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updateTableResul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6055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Eine Fehlermeldung über den fehlenden Nam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noProof/>
                <w:lang w:val="de-DE"/>
              </w:rPr>
              <w:drawing>
                <wp:inline distT="0" distB="0" distL="0" distR="0" wp14:anchorId="41A9FD87" wp14:editId="316FF3EB">
                  <wp:extent cx="3594735" cy="993140"/>
                  <wp:effectExtent l="0" t="0" r="5715" b="0"/>
                  <wp:docPr id="86" name="Grafik 86"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B3663F" w:rsidRPr="0040419D" w:rsidRDefault="00B3663F" w:rsidP="00B3663F">
      <w:pPr>
        <w:pStyle w:val="berschrift5"/>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fehlerhaften oder überschüssigen Bestellung (AW 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Order(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Eintrag der Bestellung wird aus der tabellarischen Übersicht entfernt. Die folgende Bestellung soll gelöscht werden:</w:t>
            </w:r>
          </w:p>
          <w:p w:rsidR="00B3663F" w:rsidRPr="0040419D" w:rsidRDefault="00B3663F" w:rsidP="00B3663F">
            <w:pPr>
              <w:jc w:val="left"/>
              <w:rPr>
                <w:lang w:val="de-DE"/>
              </w:rPr>
            </w:pPr>
            <w:r>
              <w:rPr>
                <w:noProof/>
                <w:lang w:val="de-DE"/>
              </w:rPr>
              <w:drawing>
                <wp:inline distT="0" distB="0" distL="0" distR="0" wp14:anchorId="2EED49FA" wp14:editId="603BB9DC">
                  <wp:extent cx="3797302" cy="567230"/>
                  <wp:effectExtent l="0" t="0" r="0" b="4445"/>
                  <wp:docPr id="87" name="Grafik 87" descr="C:\Users\marvi\AppData\Local\Microsoft\Windows\INetCache\Content.Word\dele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deleteOrder.png"/>
                          <pic:cNvPicPr>
                            <a:picLocks noChangeAspect="1" noChangeArrowheads="1"/>
                          </pic:cNvPicPr>
                        </pic:nvPicPr>
                        <pic:blipFill rotWithShape="1">
                          <a:blip r:embed="rId118">
                            <a:extLst>
                              <a:ext uri="{28A0092B-C50C-407E-A947-70E740481C1C}">
                                <a14:useLocalDpi xmlns:a14="http://schemas.microsoft.com/office/drawing/2010/main" val="0"/>
                              </a:ext>
                            </a:extLst>
                          </a:blip>
                          <a:srcRect l="1096" t="9993" r="32876" b="-2"/>
                          <a:stretch/>
                        </pic:blipFill>
                        <pic:spPr bwMode="auto">
                          <a:xfrm>
                            <a:off x="0" y="0"/>
                            <a:ext cx="3799481" cy="56755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Artikels der aus dem Sortiment genommen wurde (AW 4)</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Normalablauf</w:t>
            </w:r>
          </w:p>
        </w:tc>
        <w:tc>
          <w:tcPr>
            <w:tcW w:w="7000" w:type="dxa"/>
          </w:tcPr>
          <w:p w:rsidR="00B3663F" w:rsidRPr="0040419D" w:rsidRDefault="00B3663F" w:rsidP="00B3663F">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Artikel soll gelöscht werden:</w:t>
            </w:r>
          </w:p>
          <w:p w:rsidR="00B3663F" w:rsidRPr="0040419D" w:rsidRDefault="00B3663F" w:rsidP="00B3663F">
            <w:pPr>
              <w:rPr>
                <w:lang w:val="de-DE"/>
              </w:rPr>
            </w:pPr>
            <w:r>
              <w:rPr>
                <w:noProof/>
                <w:lang w:val="de-DE"/>
              </w:rPr>
              <w:drawing>
                <wp:inline distT="0" distB="0" distL="0" distR="0" wp14:anchorId="6E56160B" wp14:editId="77989E20">
                  <wp:extent cx="3893820" cy="252095"/>
                  <wp:effectExtent l="0" t="0" r="0" b="0"/>
                  <wp:docPr id="88" name="Grafik 88" descr="C:\Users\marvi\AppData\Local\Microsoft\Windows\INetCache\Content.Word\delet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deleteIte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Tisches, der von der Verkaufsfläche entfernt wurde (AW 8)</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Tisch soll gelöscht werden:</w:t>
            </w:r>
          </w:p>
          <w:p w:rsidR="00B3663F" w:rsidRPr="0040419D" w:rsidRDefault="00B3663F" w:rsidP="00B3663F">
            <w:pPr>
              <w:rPr>
                <w:lang w:val="de-DE"/>
              </w:rPr>
            </w:pPr>
            <w:r>
              <w:rPr>
                <w:noProof/>
                <w:lang w:val="de-DE"/>
              </w:rPr>
              <w:drawing>
                <wp:inline distT="0" distB="0" distL="0" distR="0" wp14:anchorId="34F734D3" wp14:editId="0AB25E98">
                  <wp:extent cx="1860550" cy="252095"/>
                  <wp:effectExtent l="0" t="0" r="6350" b="0"/>
                  <wp:docPr id="89" name="Grafik 89" descr="C:\Users\marvi\AppData\Local\Microsoft\Windows\INetCache\Content.Word\delet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vi\AppData\Local\Microsoft\Windows\INetCache\Content.Word\deleteTabl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6055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Pr>
                <w:lang w:val="de-DE"/>
              </w:rPr>
              <w:t xml:space="preserve">Ein Wareneingang soll gelöscht werden, der bspw. fälschlicherweise angelegt wurde. </w:t>
            </w:r>
            <w:r w:rsidRPr="0040419D">
              <w:rPr>
                <w:lang w:val="de-DE"/>
              </w:rPr>
              <w:t>(AW 14)</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rPr>
                <w:lang w:val="en-US"/>
              </w:rPr>
            </w:pPr>
            <w:r w:rsidRPr="009476DA">
              <w:rPr>
                <w:lang w:val="en-US"/>
              </w:rPr>
              <w:t>public void deleteItemdelivery(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Wareneingang soll gelöscht werden:</w:t>
            </w:r>
          </w:p>
          <w:p w:rsidR="00B3663F" w:rsidRDefault="00B3663F" w:rsidP="00B3663F">
            <w:pPr>
              <w:rPr>
                <w:lang w:val="de-DE"/>
              </w:rPr>
            </w:pPr>
            <w:r>
              <w:rPr>
                <w:noProof/>
                <w:lang w:val="de-DE"/>
              </w:rPr>
              <w:drawing>
                <wp:inline distT="0" distB="0" distL="0" distR="0" wp14:anchorId="77E39BD2" wp14:editId="71DDC6BD">
                  <wp:extent cx="4098925" cy="236220"/>
                  <wp:effectExtent l="0" t="0" r="0" b="0"/>
                  <wp:docPr id="90" name="Grafik 90" descr="C:\Users\marvi\AppData\Local\Microsoft\Windows\INetCache\Content.Word\deleteItemdeliver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deleteItemdeliveryOld.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98925" cy="236220"/>
                          </a:xfrm>
                          <a:prstGeom prst="rect">
                            <a:avLst/>
                          </a:prstGeom>
                          <a:noFill/>
                          <a:ln>
                            <a:noFill/>
                          </a:ln>
                        </pic:spPr>
                      </pic:pic>
                    </a:graphicData>
                  </a:graphic>
                </wp:inline>
              </w:drawing>
            </w:r>
          </w:p>
          <w:p w:rsidR="00B3663F" w:rsidRDefault="00B3663F" w:rsidP="00B3663F">
            <w:pPr>
              <w:rPr>
                <w:lang w:val="de-DE"/>
              </w:rPr>
            </w:pPr>
            <w:r>
              <w:rPr>
                <w:lang w:val="de-DE"/>
              </w:rPr>
              <w:t>In der tabellarischen Übersicht der Artikel wird die Anzahl des entsprechenden Artikels reduziert:</w:t>
            </w:r>
          </w:p>
          <w:p w:rsidR="00B3663F" w:rsidRPr="0040419D" w:rsidRDefault="00B3663F" w:rsidP="00B3663F">
            <w:pPr>
              <w:rPr>
                <w:lang w:val="de-DE"/>
              </w:rPr>
            </w:pPr>
            <w:r>
              <w:rPr>
                <w:noProof/>
                <w:lang w:val="de-DE"/>
              </w:rPr>
              <w:drawing>
                <wp:inline distT="0" distB="0" distL="0" distR="0" wp14:anchorId="641E3FD0" wp14:editId="7782F1D7">
                  <wp:extent cx="3893820" cy="252095"/>
                  <wp:effectExtent l="0" t="0" r="0" b="0"/>
                  <wp:docPr id="91" name="Grafik 91" descr="C:\Users\marvi\AppData\Local\Microsoft\Windows\INetCache\Content.Word\deleteItemdeliveryQuantit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deleteItemdeliveryQuantityOld.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Der Eintrag </w:t>
            </w:r>
            <w:r>
              <w:rPr>
                <w:lang w:val="de-DE"/>
              </w:rPr>
              <w:t>existiert nicht mehr in der Anwendung. Die Anzahl des Artikels in der Artikel-Übersicht wurde aktualisiert:</w:t>
            </w:r>
          </w:p>
          <w:p w:rsidR="00B3663F" w:rsidRPr="0040419D" w:rsidRDefault="00B3663F" w:rsidP="00B3663F">
            <w:pPr>
              <w:rPr>
                <w:lang w:val="de-DE"/>
              </w:rPr>
            </w:pPr>
            <w:r>
              <w:rPr>
                <w:noProof/>
                <w:lang w:val="de-DE"/>
              </w:rPr>
              <w:drawing>
                <wp:inline distT="0" distB="0" distL="0" distR="0" wp14:anchorId="7584B8CB" wp14:editId="7FB22EF7">
                  <wp:extent cx="3846830" cy="252095"/>
                  <wp:effectExtent l="0" t="0" r="1270" b="0"/>
                  <wp:docPr id="92" name="Grafik 92" descr="C:\Users\marvi\AppData\Local\Microsoft\Windows\INetCache\Content.Word\deleteItemdeliveryQuantity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deleteItemdeliveryQuantityNew.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46830" cy="25209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40419D" w:rsidRDefault="00B3663F" w:rsidP="00B3663F">
            <w:pPr>
              <w:rPr>
                <w:i/>
                <w:lang w:val="de-DE"/>
              </w:rPr>
            </w:pPr>
            <w:r>
              <w:rPr>
                <w:i/>
                <w:lang w:val="de-DE"/>
              </w:rPr>
              <w:lastRenderedPageBreak/>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Nachträgliches Ausdrucken eines Belegs, nachdem der ursprüngliche Beleg verloren gegangen oder zerstört bzw. verschmutzt wurde (AW 12)</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pStyle w:val="Konsole"/>
              <w:rPr>
                <w:lang w:val="en-US"/>
              </w:rPr>
            </w:pPr>
            <w:r w:rsidRPr="009476DA">
              <w:rPr>
                <w:lang w:val="en-US"/>
              </w:rPr>
              <w:t>public void printOrder(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Über einen Rechtsklick wird eine Bestellung ausgewählt und der Menüeintrag zum Ausdrucken angeklickt. Über den Bondrucker wird der Kundenbeleg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Bondrucker druckt einen Kundenbeleg mit den folgenden Bestellungsdaten:</w:t>
            </w:r>
          </w:p>
          <w:p w:rsidR="00B3663F" w:rsidRPr="0040419D" w:rsidRDefault="00B3663F" w:rsidP="00B3663F">
            <w:pPr>
              <w:rPr>
                <w:lang w:val="de-DE"/>
              </w:rPr>
            </w:pPr>
            <w:r>
              <w:rPr>
                <w:noProof/>
                <w:lang w:val="de-DE"/>
              </w:rPr>
              <w:drawing>
                <wp:inline distT="0" distB="0" distL="0" distR="0" wp14:anchorId="71C0B73C" wp14:editId="09425C3B">
                  <wp:extent cx="4240924" cy="676634"/>
                  <wp:effectExtent l="0" t="0" r="7620" b="9525"/>
                  <wp:docPr id="93" name="Grafik 93" descr="C:\Users\marvi\AppData\Local\Microsoft\Windows\INetCache\Content.Word\prin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printOrde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251760" cy="678363"/>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AD2231" w:rsidRDefault="00B3663F" w:rsidP="00B3663F">
            <w:pPr>
              <w:rPr>
                <w:lang w:val="de-DE"/>
              </w:rPr>
            </w:pPr>
            <w:r w:rsidRPr="00AD2231">
              <w:rPr>
                <w:lang w:val="de-DE"/>
              </w:rPr>
              <w:t>Tatsächliches</w:t>
            </w:r>
          </w:p>
          <w:p w:rsidR="00B3663F" w:rsidRPr="00AD2231" w:rsidRDefault="00B3663F" w:rsidP="00B3663F">
            <w:pPr>
              <w:rPr>
                <w:lang w:val="de-DE"/>
              </w:rPr>
            </w:pPr>
            <w:r w:rsidRPr="00AD2231">
              <w:rPr>
                <w:lang w:val="de-DE"/>
              </w:rPr>
              <w:t>Testergebnis</w:t>
            </w:r>
          </w:p>
        </w:tc>
        <w:tc>
          <w:tcPr>
            <w:tcW w:w="7000" w:type="dxa"/>
          </w:tcPr>
          <w:p w:rsidR="00B3663F" w:rsidRPr="00AD2231" w:rsidRDefault="00B3663F" w:rsidP="00B3663F">
            <w:pPr>
              <w:rPr>
                <w:lang w:val="de-DE"/>
              </w:rPr>
            </w:pPr>
            <w:r w:rsidRPr="00AD2231">
              <w:rPr>
                <w:lang w:val="de-DE"/>
              </w:rPr>
              <w:t>Ein Ausdruck wurde ausgegeben:</w:t>
            </w:r>
          </w:p>
          <w:p w:rsidR="00B3663F" w:rsidRPr="00AD2231" w:rsidRDefault="00B3663F" w:rsidP="00B3663F">
            <w:pPr>
              <w:rPr>
                <w:lang w:val="de-DE"/>
              </w:rPr>
            </w:pPr>
            <w:r>
              <w:rPr>
                <w:noProof/>
                <w:lang w:val="de-DE"/>
              </w:rPr>
              <w:drawing>
                <wp:inline distT="0" distB="0" distL="0" distR="0" wp14:anchorId="51D8F868" wp14:editId="0BBE97BC">
                  <wp:extent cx="2144661" cy="2806569"/>
                  <wp:effectExtent l="0" t="0" r="8255" b="0"/>
                  <wp:docPr id="94" name="Grafik 94" descr="C:\Users\marvi\AppData\Local\Microsoft\Windows\INetCache\Content.Word\img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img108.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147098" cy="280975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Der Drucker ist nicht angeschlossen oder abgeschalte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Der Beleg wird ausgedruckt, sobald der Drucker erreichbar is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Pr>
                <w:lang w:val="de-DE"/>
              </w:rPr>
              <w:t>Nach dem Abschalten und wieder Anschalten des Drucker wird der Beleg wie erwartet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A57DD0" w:rsidRPr="00C36150" w:rsidRDefault="00A57DD0" w:rsidP="00A57DD0">
      <w:pPr>
        <w:rPr>
          <w:lang w:val="de-DE"/>
        </w:rPr>
      </w:pPr>
    </w:p>
    <w:p w:rsidR="00640C58" w:rsidRDefault="00640C58">
      <w:pPr>
        <w:spacing w:after="160" w:line="259" w:lineRule="auto"/>
        <w:jc w:val="left"/>
        <w:rPr>
          <w:rFonts w:eastAsiaTheme="majorEastAsia" w:cstheme="majorBidi"/>
          <w:sz w:val="26"/>
          <w:szCs w:val="26"/>
          <w:lang w:val="de-DE"/>
        </w:rPr>
      </w:pPr>
      <w:r>
        <w:rPr>
          <w:lang w:val="de-DE"/>
        </w:rPr>
        <w:br w:type="page"/>
      </w:r>
    </w:p>
    <w:p w:rsidR="009C39F6" w:rsidRPr="009C39F6" w:rsidRDefault="00960102" w:rsidP="009C39F6">
      <w:pPr>
        <w:pStyle w:val="berschrift2"/>
        <w:rPr>
          <w:lang w:val="de-DE"/>
        </w:rPr>
      </w:pPr>
      <w:bookmarkStart w:id="90" w:name="_Toc500102353"/>
      <w:r>
        <w:rPr>
          <w:lang w:val="de-DE"/>
        </w:rPr>
        <w:lastRenderedPageBreak/>
        <w:t>Test der Android-Anwendung</w:t>
      </w:r>
      <w:bookmarkEnd w:id="90"/>
    </w:p>
    <w:p w:rsidR="00573736" w:rsidRDefault="000F09B6" w:rsidP="0057373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32"/>
          <w:szCs w:val="32"/>
          <w:lang w:val="de-DE"/>
        </w:rPr>
      </w:pPr>
      <w:r>
        <w:rPr>
          <w:lang w:val="de-DE"/>
        </w:rPr>
        <w:br w:type="page"/>
      </w:r>
    </w:p>
    <w:p w:rsidR="00782E00" w:rsidRDefault="00782E00">
      <w:pPr>
        <w:spacing w:after="160" w:line="259" w:lineRule="auto"/>
        <w:jc w:val="left"/>
        <w:rPr>
          <w:lang w:val="de-DE"/>
        </w:rPr>
      </w:pPr>
      <w:r>
        <w:rPr>
          <w:lang w:val="de-DE"/>
        </w:rPr>
        <w:lastRenderedPageBreak/>
        <w:br w:type="page"/>
      </w:r>
    </w:p>
    <w:p w:rsidR="007F6CE8" w:rsidRDefault="007F6CE8" w:rsidP="007F6CE8">
      <w:pPr>
        <w:pStyle w:val="berschrift1"/>
        <w:rPr>
          <w:lang w:val="de-DE"/>
        </w:rPr>
      </w:pPr>
      <w:bookmarkStart w:id="91" w:name="_Toc500102354"/>
      <w:r>
        <w:rPr>
          <w:lang w:val="de-DE"/>
        </w:rPr>
        <w:lastRenderedPageBreak/>
        <w:t>Abbildungsverzeichnis</w:t>
      </w:r>
      <w:bookmarkEnd w:id="91"/>
    </w:p>
    <w:p w:rsidR="007F6CE8" w:rsidRDefault="007F6CE8">
      <w:pPr>
        <w:pStyle w:val="Abbildungsverzeichnis"/>
        <w:tabs>
          <w:tab w:val="right" w:leader="dot" w:pos="9062"/>
        </w:tabs>
        <w:rPr>
          <w:rFonts w:asciiTheme="minorHAnsi" w:eastAsiaTheme="minorEastAsia" w:hAnsiTheme="minorHAnsi"/>
          <w:noProof/>
          <w:sz w:val="22"/>
          <w:lang w:val="de-DE" w:eastAsia="de-DE"/>
        </w:rPr>
      </w:pPr>
      <w:r>
        <w:rPr>
          <w:lang w:val="de-DE"/>
        </w:rPr>
        <w:fldChar w:fldCharType="begin"/>
      </w:r>
      <w:r>
        <w:rPr>
          <w:lang w:val="de-DE"/>
        </w:rPr>
        <w:instrText xml:space="preserve"> TOC \h \z \c "Abbildung" </w:instrText>
      </w:r>
      <w:r>
        <w:rPr>
          <w:lang w:val="de-DE"/>
        </w:rPr>
        <w:fldChar w:fldCharType="separate"/>
      </w:r>
      <w:hyperlink w:anchor="_Toc500021379" w:history="1">
        <w:r w:rsidRPr="00822748">
          <w:rPr>
            <w:rStyle w:val="Hyperlink"/>
            <w:noProof/>
          </w:rPr>
          <w:t>Abbildung 1: Systemübersicht des Projekts</w:t>
        </w:r>
        <w:r>
          <w:rPr>
            <w:noProof/>
            <w:webHidden/>
          </w:rPr>
          <w:tab/>
        </w:r>
        <w:r>
          <w:rPr>
            <w:noProof/>
            <w:webHidden/>
          </w:rPr>
          <w:fldChar w:fldCharType="begin"/>
        </w:r>
        <w:r>
          <w:rPr>
            <w:noProof/>
            <w:webHidden/>
          </w:rPr>
          <w:instrText xml:space="preserve"> PAGEREF _Toc500021379 \h </w:instrText>
        </w:r>
        <w:r>
          <w:rPr>
            <w:noProof/>
            <w:webHidden/>
          </w:rPr>
        </w:r>
        <w:r>
          <w:rPr>
            <w:noProof/>
            <w:webHidden/>
          </w:rPr>
          <w:fldChar w:fldCharType="separate"/>
        </w:r>
        <w:r w:rsidR="00CB3A7F">
          <w:rPr>
            <w:noProof/>
            <w:webHidden/>
          </w:rPr>
          <w:t>3</w:t>
        </w:r>
        <w:r>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0" w:history="1">
        <w:r w:rsidR="007F6CE8" w:rsidRPr="00822748">
          <w:rPr>
            <w:rStyle w:val="Hyperlink"/>
            <w:noProof/>
            <w:lang w:val="de-DE"/>
          </w:rPr>
          <w:t>Abbildung 2: Anwendungsfalldiagramm des Kassensystem-Managers</w:t>
        </w:r>
        <w:r w:rsidR="007F6CE8">
          <w:rPr>
            <w:noProof/>
            <w:webHidden/>
          </w:rPr>
          <w:tab/>
        </w:r>
        <w:r w:rsidR="007F6CE8">
          <w:rPr>
            <w:noProof/>
            <w:webHidden/>
          </w:rPr>
          <w:fldChar w:fldCharType="begin"/>
        </w:r>
        <w:r w:rsidR="007F6CE8">
          <w:rPr>
            <w:noProof/>
            <w:webHidden/>
          </w:rPr>
          <w:instrText xml:space="preserve"> PAGEREF _Toc500021380 \h </w:instrText>
        </w:r>
        <w:r w:rsidR="007F6CE8">
          <w:rPr>
            <w:noProof/>
            <w:webHidden/>
          </w:rPr>
        </w:r>
        <w:r w:rsidR="007F6CE8">
          <w:rPr>
            <w:noProof/>
            <w:webHidden/>
          </w:rPr>
          <w:fldChar w:fldCharType="separate"/>
        </w:r>
        <w:r w:rsidR="00CB3A7F">
          <w:rPr>
            <w:noProof/>
            <w:webHidden/>
          </w:rPr>
          <w:t>5</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1" w:history="1">
        <w:r w:rsidR="007F6CE8" w:rsidRPr="00822748">
          <w:rPr>
            <w:rStyle w:val="Hyperlink"/>
            <w:noProof/>
            <w:lang w:val="de-DE"/>
          </w:rPr>
          <w:t>Abbildung 3: Anwendungsfalldiagramm der Android-Anwendung</w:t>
        </w:r>
        <w:r w:rsidR="007F6CE8">
          <w:rPr>
            <w:noProof/>
            <w:webHidden/>
          </w:rPr>
          <w:tab/>
        </w:r>
        <w:r w:rsidR="007F6CE8">
          <w:rPr>
            <w:noProof/>
            <w:webHidden/>
          </w:rPr>
          <w:fldChar w:fldCharType="begin"/>
        </w:r>
        <w:r w:rsidR="007F6CE8">
          <w:rPr>
            <w:noProof/>
            <w:webHidden/>
          </w:rPr>
          <w:instrText xml:space="preserve"> PAGEREF _Toc500021381 \h </w:instrText>
        </w:r>
        <w:r w:rsidR="007F6CE8">
          <w:rPr>
            <w:noProof/>
            <w:webHidden/>
          </w:rPr>
        </w:r>
        <w:r w:rsidR="007F6CE8">
          <w:rPr>
            <w:noProof/>
            <w:webHidden/>
          </w:rPr>
          <w:fldChar w:fldCharType="separate"/>
        </w:r>
        <w:r w:rsidR="00CB3A7F">
          <w:rPr>
            <w:noProof/>
            <w:webHidden/>
          </w:rPr>
          <w:t>13</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2" w:history="1">
        <w:r w:rsidR="007F6CE8" w:rsidRPr="00822748">
          <w:rPr>
            <w:rStyle w:val="Hyperlink"/>
            <w:noProof/>
            <w:lang w:val="de-DE"/>
          </w:rPr>
          <w:t>Abbildung 4: Strukturierung der Datenbank und Abhängigkeiten der Tabellen</w:t>
        </w:r>
        <w:r w:rsidR="007F6CE8">
          <w:rPr>
            <w:noProof/>
            <w:webHidden/>
          </w:rPr>
          <w:tab/>
        </w:r>
        <w:r w:rsidR="007F6CE8">
          <w:rPr>
            <w:noProof/>
            <w:webHidden/>
          </w:rPr>
          <w:fldChar w:fldCharType="begin"/>
        </w:r>
        <w:r w:rsidR="007F6CE8">
          <w:rPr>
            <w:noProof/>
            <w:webHidden/>
          </w:rPr>
          <w:instrText xml:space="preserve"> PAGEREF _Toc500021382 \h </w:instrText>
        </w:r>
        <w:r w:rsidR="007F6CE8">
          <w:rPr>
            <w:noProof/>
            <w:webHidden/>
          </w:rPr>
        </w:r>
        <w:r w:rsidR="007F6CE8">
          <w:rPr>
            <w:noProof/>
            <w:webHidden/>
          </w:rPr>
          <w:fldChar w:fldCharType="separate"/>
        </w:r>
        <w:r w:rsidR="00CB3A7F">
          <w:rPr>
            <w:noProof/>
            <w:webHidden/>
          </w:rPr>
          <w:t>15</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3" w:history="1">
        <w:r w:rsidR="007F6CE8" w:rsidRPr="00822748">
          <w:rPr>
            <w:rStyle w:val="Hyperlink"/>
            <w:noProof/>
            <w:lang w:val="de-DE"/>
          </w:rPr>
          <w:t>Abbildung 5: Entwurf der Benutzeroberfläche der Android-Application</w:t>
        </w:r>
        <w:r w:rsidR="007F6CE8">
          <w:rPr>
            <w:noProof/>
            <w:webHidden/>
          </w:rPr>
          <w:tab/>
        </w:r>
        <w:r w:rsidR="007F6CE8">
          <w:rPr>
            <w:noProof/>
            <w:webHidden/>
          </w:rPr>
          <w:fldChar w:fldCharType="begin"/>
        </w:r>
        <w:r w:rsidR="007F6CE8">
          <w:rPr>
            <w:noProof/>
            <w:webHidden/>
          </w:rPr>
          <w:instrText xml:space="preserve"> PAGEREF _Toc500021383 \h </w:instrText>
        </w:r>
        <w:r w:rsidR="007F6CE8">
          <w:rPr>
            <w:noProof/>
            <w:webHidden/>
          </w:rPr>
        </w:r>
        <w:r w:rsidR="007F6CE8">
          <w:rPr>
            <w:noProof/>
            <w:webHidden/>
          </w:rPr>
          <w:fldChar w:fldCharType="separate"/>
        </w:r>
        <w:r w:rsidR="00CB3A7F">
          <w:rPr>
            <w:noProof/>
            <w:webHidden/>
          </w:rPr>
          <w:t>17</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4" w:history="1">
        <w:r w:rsidR="007F6CE8" w:rsidRPr="00822748">
          <w:rPr>
            <w:rStyle w:val="Hyperlink"/>
            <w:noProof/>
            <w:lang w:val="de-DE"/>
          </w:rPr>
          <w:t>Abbildung 6: Entwurf der Benutzeroberfläche des Kassensystem-Managers</w:t>
        </w:r>
        <w:r w:rsidR="007F6CE8">
          <w:rPr>
            <w:noProof/>
            <w:webHidden/>
          </w:rPr>
          <w:tab/>
        </w:r>
        <w:r w:rsidR="007F6CE8">
          <w:rPr>
            <w:noProof/>
            <w:webHidden/>
          </w:rPr>
          <w:fldChar w:fldCharType="begin"/>
        </w:r>
        <w:r w:rsidR="007F6CE8">
          <w:rPr>
            <w:noProof/>
            <w:webHidden/>
          </w:rPr>
          <w:instrText xml:space="preserve"> PAGEREF _Toc500021384 \h </w:instrText>
        </w:r>
        <w:r w:rsidR="007F6CE8">
          <w:rPr>
            <w:noProof/>
            <w:webHidden/>
          </w:rPr>
        </w:r>
        <w:r w:rsidR="007F6CE8">
          <w:rPr>
            <w:noProof/>
            <w:webHidden/>
          </w:rPr>
          <w:fldChar w:fldCharType="separate"/>
        </w:r>
        <w:r w:rsidR="00CB3A7F">
          <w:rPr>
            <w:noProof/>
            <w:webHidden/>
          </w:rPr>
          <w:t>18</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5" w:history="1">
        <w:r w:rsidR="007F6CE8" w:rsidRPr="00822748">
          <w:rPr>
            <w:rStyle w:val="Hyperlink"/>
            <w:noProof/>
          </w:rPr>
          <w:t>Abbildung 7: Software-Package "database"</w:t>
        </w:r>
        <w:r w:rsidR="007F6CE8">
          <w:rPr>
            <w:noProof/>
            <w:webHidden/>
          </w:rPr>
          <w:tab/>
        </w:r>
        <w:r w:rsidR="007F6CE8">
          <w:rPr>
            <w:noProof/>
            <w:webHidden/>
          </w:rPr>
          <w:fldChar w:fldCharType="begin"/>
        </w:r>
        <w:r w:rsidR="007F6CE8">
          <w:rPr>
            <w:noProof/>
            <w:webHidden/>
          </w:rPr>
          <w:instrText xml:space="preserve"> PAGEREF _Toc500021385 \h </w:instrText>
        </w:r>
        <w:r w:rsidR="007F6CE8">
          <w:rPr>
            <w:noProof/>
            <w:webHidden/>
          </w:rPr>
        </w:r>
        <w:r w:rsidR="007F6CE8">
          <w:rPr>
            <w:noProof/>
            <w:webHidden/>
          </w:rPr>
          <w:fldChar w:fldCharType="separate"/>
        </w:r>
        <w:r w:rsidR="00CB3A7F">
          <w:rPr>
            <w:noProof/>
            <w:webHidden/>
          </w:rPr>
          <w:t>20</w:t>
        </w:r>
        <w:r w:rsidR="007F6CE8">
          <w:rPr>
            <w:noProof/>
            <w:webHidden/>
          </w:rPr>
          <w:fldChar w:fldCharType="end"/>
        </w:r>
      </w:hyperlink>
    </w:p>
    <w:p w:rsidR="007F6CE8" w:rsidRDefault="00B3663F">
      <w:pPr>
        <w:pStyle w:val="Abbildungsverzeichnis"/>
        <w:tabs>
          <w:tab w:val="right" w:leader="dot" w:pos="9062"/>
        </w:tabs>
        <w:rPr>
          <w:rFonts w:asciiTheme="minorHAnsi" w:eastAsiaTheme="minorEastAsia" w:hAnsiTheme="minorHAnsi"/>
          <w:noProof/>
          <w:sz w:val="22"/>
          <w:lang w:val="de-DE" w:eastAsia="de-DE"/>
        </w:rPr>
      </w:pPr>
      <w:hyperlink w:anchor="_Toc500021386" w:history="1">
        <w:r w:rsidR="007F6CE8" w:rsidRPr="00822748">
          <w:rPr>
            <w:rStyle w:val="Hyperlink"/>
            <w:noProof/>
            <w:lang w:val="de-DE"/>
          </w:rPr>
          <w:t>Abbildung 8: Das Software-Package "RestApiController"</w:t>
        </w:r>
        <w:r w:rsidR="007F6CE8">
          <w:rPr>
            <w:noProof/>
            <w:webHidden/>
          </w:rPr>
          <w:tab/>
        </w:r>
        <w:r w:rsidR="007F6CE8">
          <w:rPr>
            <w:noProof/>
            <w:webHidden/>
          </w:rPr>
          <w:fldChar w:fldCharType="begin"/>
        </w:r>
        <w:r w:rsidR="007F6CE8">
          <w:rPr>
            <w:noProof/>
            <w:webHidden/>
          </w:rPr>
          <w:instrText xml:space="preserve"> PAGEREF _Toc500021386 \h </w:instrText>
        </w:r>
        <w:r w:rsidR="007F6CE8">
          <w:rPr>
            <w:noProof/>
            <w:webHidden/>
          </w:rPr>
        </w:r>
        <w:r w:rsidR="007F6CE8">
          <w:rPr>
            <w:noProof/>
            <w:webHidden/>
          </w:rPr>
          <w:fldChar w:fldCharType="separate"/>
        </w:r>
        <w:r w:rsidR="00CB3A7F">
          <w:rPr>
            <w:noProof/>
            <w:webHidden/>
          </w:rPr>
          <w:t>21</w:t>
        </w:r>
        <w:r w:rsidR="007F6CE8">
          <w:rPr>
            <w:noProof/>
            <w:webHidden/>
          </w:rPr>
          <w:fldChar w:fldCharType="end"/>
        </w:r>
      </w:hyperlink>
    </w:p>
    <w:p w:rsidR="007F6CE8" w:rsidRDefault="007F6CE8" w:rsidP="007F6CE8">
      <w:pPr>
        <w:pStyle w:val="berschrift1"/>
        <w:numPr>
          <w:ilvl w:val="0"/>
          <w:numId w:val="0"/>
        </w:numPr>
        <w:rPr>
          <w:lang w:val="de-DE"/>
        </w:rPr>
      </w:pPr>
      <w:r>
        <w:rPr>
          <w:lang w:val="de-DE"/>
        </w:rPr>
        <w:fldChar w:fldCharType="end"/>
      </w:r>
      <w:r>
        <w:rPr>
          <w:lang w:val="de-DE"/>
        </w:rPr>
        <w:br w:type="page"/>
      </w:r>
    </w:p>
    <w:p w:rsidR="000F09B6" w:rsidRDefault="00782E00" w:rsidP="00782E00">
      <w:pPr>
        <w:pStyle w:val="berschrift1"/>
        <w:rPr>
          <w:lang w:val="de-DE"/>
        </w:rPr>
      </w:pPr>
      <w:bookmarkStart w:id="92" w:name="_Toc500102355"/>
      <w:r>
        <w:rPr>
          <w:lang w:val="de-DE"/>
        </w:rPr>
        <w:lastRenderedPageBreak/>
        <w:t>Anhang</w:t>
      </w:r>
      <w:bookmarkEnd w:id="92"/>
    </w:p>
    <w:p w:rsidR="000B1BB3" w:rsidRDefault="000B1BB3" w:rsidP="000B1BB3">
      <w:pPr>
        <w:pStyle w:val="berschrift2"/>
        <w:rPr>
          <w:lang w:val="de-DE"/>
        </w:rPr>
      </w:pPr>
      <w:bookmarkStart w:id="93" w:name="_Toc500102356"/>
      <w:r>
        <w:rPr>
          <w:lang w:val="de-DE"/>
        </w:rPr>
        <w:t>Installationsanweisung</w:t>
      </w:r>
      <w:bookmarkEnd w:id="93"/>
    </w:p>
    <w:p w:rsidR="000B1BB3" w:rsidRPr="000B1BB3" w:rsidRDefault="000B1BB3" w:rsidP="000B1BB3">
      <w:pPr>
        <w:rPr>
          <w:color w:val="FF0000"/>
          <w:lang w:val="de-DE"/>
        </w:rPr>
      </w:pPr>
      <w:r w:rsidRPr="000B1BB3">
        <w:rPr>
          <w:color w:val="FF0000"/>
          <w:lang w:val="de-DE"/>
        </w:rPr>
        <w:t>TODO</w:t>
      </w:r>
    </w:p>
    <w:p w:rsidR="000B1BB3" w:rsidRDefault="000B1BB3">
      <w:pPr>
        <w:spacing w:after="160" w:line="259" w:lineRule="auto"/>
        <w:jc w:val="left"/>
        <w:rPr>
          <w:rFonts w:eastAsiaTheme="majorEastAsia" w:cstheme="majorBidi"/>
          <w:sz w:val="26"/>
          <w:szCs w:val="26"/>
          <w:lang w:val="de-DE"/>
        </w:rPr>
      </w:pPr>
      <w:r>
        <w:rPr>
          <w:lang w:val="de-DE"/>
        </w:rPr>
        <w:br w:type="page"/>
      </w:r>
    </w:p>
    <w:p w:rsidR="00640C58" w:rsidRPr="007A67DC" w:rsidRDefault="00640C58" w:rsidP="000B1BB3">
      <w:pPr>
        <w:pStyle w:val="berschrift2"/>
        <w:rPr>
          <w:lang w:val="de-DE"/>
        </w:rPr>
      </w:pPr>
      <w:bookmarkStart w:id="94" w:name="_Toc500102357"/>
      <w:r w:rsidRPr="007A67DC">
        <w:rPr>
          <w:lang w:val="de-DE"/>
        </w:rPr>
        <w:lastRenderedPageBreak/>
        <w:t>Testdokumentation</w:t>
      </w:r>
      <w:bookmarkEnd w:id="94"/>
    </w:p>
    <w:p w:rsidR="00640C58" w:rsidRPr="007A67DC" w:rsidRDefault="00640C58" w:rsidP="00640C58">
      <w:pPr>
        <w:rPr>
          <w:lang w:val="de-DE"/>
        </w:rPr>
      </w:pPr>
      <w:r w:rsidRPr="007A67DC">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640C58" w:rsidRPr="007A67DC" w:rsidRDefault="00640C58" w:rsidP="0083641B">
      <w:pPr>
        <w:pStyle w:val="berschrift2"/>
        <w:rPr>
          <w:lang w:val="de-DE"/>
        </w:rPr>
      </w:pPr>
      <w:bookmarkStart w:id="95" w:name="_Toc500102358"/>
      <w:r w:rsidRPr="007A67DC">
        <w:rPr>
          <w:lang w:val="de-DE"/>
        </w:rPr>
        <w:t>Testdokumentation Datenbank-Modul</w:t>
      </w:r>
      <w:bookmarkEnd w:id="95"/>
    </w:p>
    <w:p w:rsidR="00B3663F" w:rsidRPr="0040419D" w:rsidRDefault="00B3663F" w:rsidP="00B3663F">
      <w:pPr>
        <w:numPr>
          <w:ilvl w:val="0"/>
          <w:numId w:val="1"/>
        </w:numPr>
        <w:jc w:val="left"/>
        <w:rPr>
          <w:lang w:val="de-DE"/>
        </w:rPr>
      </w:pPr>
      <w:r w:rsidRPr="0040419D">
        <w:rPr>
          <w:lang w:val="de-DE"/>
        </w:rPr>
        <w:t>Testdokumentation</w:t>
      </w:r>
    </w:p>
    <w:p w:rsidR="00B3663F" w:rsidRPr="0040419D" w:rsidRDefault="00B3663F" w:rsidP="00B3663F">
      <w:pPr>
        <w:rPr>
          <w:lang w:val="de-DE"/>
        </w:rPr>
      </w:pPr>
      <w:r w:rsidRPr="0040419D">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numPr>
          <w:ilvl w:val="1"/>
          <w:numId w:val="1"/>
        </w:numPr>
        <w:jc w:val="left"/>
        <w:rPr>
          <w:lang w:val="de-DE"/>
        </w:rPr>
      </w:pPr>
      <w:r w:rsidRPr="0040419D">
        <w:rPr>
          <w:lang w:val="de-DE"/>
        </w:rPr>
        <w:lastRenderedPageBreak/>
        <w:t>Datenbank-Modul</w:t>
      </w:r>
    </w:p>
    <w:p w:rsidR="00B3663F" w:rsidRPr="0040419D" w:rsidRDefault="00B3663F" w:rsidP="00B3663F">
      <w:pPr>
        <w:pStyle w:val="berschrift3"/>
        <w:spacing w:after="160" w:line="259" w:lineRule="auto"/>
        <w:jc w:val="left"/>
        <w:rPr>
          <w:lang w:val="de-DE"/>
        </w:rPr>
      </w:pPr>
      <w:bookmarkStart w:id="96" w:name="_Toc500102359"/>
      <w:r w:rsidRPr="0040419D">
        <w:rPr>
          <w:lang w:val="de-DE"/>
        </w:rPr>
        <w:t>DatabaseService-Klasse</w:t>
      </w:r>
      <w:bookmarkEnd w:id="96"/>
    </w:p>
    <w:p w:rsidR="00B3663F" w:rsidRPr="0040419D" w:rsidRDefault="00B3663F" w:rsidP="00B3663F">
      <w:pPr>
        <w:pStyle w:val="berschrift4"/>
        <w:numPr>
          <w:ilvl w:val="3"/>
          <w:numId w:val="1"/>
        </w:numPr>
        <w:jc w:val="left"/>
        <w:rPr>
          <w:lang w:val="de-DE"/>
        </w:rPr>
      </w:pPr>
      <w:r w:rsidRPr="0040419D">
        <w:rPr>
          <w:lang w:val="de-DE"/>
        </w:rPr>
        <w:t>Verbindung zur Datenbank</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Der DatabaseService verbindet sich mit der MySQL-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connect()</w:t>
            </w:r>
            <w:r w:rsidRPr="0040419D">
              <w:rPr>
                <w:lang w:val="de-DE"/>
              </w:rPr>
              <w:br/>
              <w:t>Stellt eine Verbindung zur MySQL-Datenbank her.</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Wenn die MySQL-Datenbank definitionsgemäß installiert ist und läuft, wird mit dieser eine Verbindung he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Ausgabe der erfolgreichen Verbindungsaufnahme in der Konsole.</w:t>
            </w: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rPr>
                <w:lang w:val="en-US"/>
              </w:rPr>
            </w:pPr>
            <w:r w:rsidRPr="00B3663F">
              <w:rPr>
                <w:lang w:val="en-US"/>
              </w:rPr>
              <w:t>2017-11-26 13:45:00.113  MYSQL-Info Connecting database...</w:t>
            </w:r>
          </w:p>
          <w:p w:rsidR="00B3663F" w:rsidRPr="00B3663F" w:rsidRDefault="00B3663F" w:rsidP="00B3663F">
            <w:pPr>
              <w:pStyle w:val="Konsole"/>
              <w:rPr>
                <w:lang w:val="en-US"/>
              </w:rPr>
            </w:pPr>
            <w:r w:rsidRPr="00B3663F">
              <w:rPr>
                <w:lang w:val="en-US"/>
              </w:rPr>
              <w:t>2017-11-26 13:45:00.883  MYSQL-Info Database connected!</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Die MySQL-Datenbank wurde nicht definitionsgemäß installiert oder läuft nicht auf dem Comput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Ausgabe der Fehlermeldung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3:47:33.331  MYSQL-Info Connecting database...</w:t>
            </w:r>
          </w:p>
          <w:p w:rsidR="00B3663F" w:rsidRPr="0040419D" w:rsidRDefault="00B3663F" w:rsidP="00B3663F">
            <w:pPr>
              <w:pStyle w:val="Konsole"/>
              <w:spacing w:line="240" w:lineRule="auto"/>
            </w:pPr>
            <w:r w:rsidRPr="0040419D">
              <w:t>2017-11-26 13:47:35.933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p>
    <w:p w:rsidR="00B3663F" w:rsidRPr="0040419D" w:rsidRDefault="00B3663F" w:rsidP="00B3663F">
      <w:pPr>
        <w:spacing w:after="160" w:line="259" w:lineRule="auto"/>
        <w:rPr>
          <w:rFonts w:eastAsiaTheme="majorEastAsia" w:cstheme="majorBidi"/>
          <w:i/>
          <w:iCs/>
          <w:lang w:val="de-DE"/>
        </w:rPr>
      </w:pPr>
      <w:r w:rsidRPr="0040419D">
        <w:rPr>
          <w:rFonts w:eastAsiaTheme="majorEastAsia" w:cstheme="majorBidi"/>
          <w:i/>
          <w:iCs/>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brufen von Datenbankinhalten</w:t>
      </w:r>
    </w:p>
    <w:p w:rsidR="00B3663F" w:rsidRPr="0040419D" w:rsidRDefault="00B3663F" w:rsidP="00B3663F">
      <w:pPr>
        <w:pStyle w:val="berschrift5"/>
        <w:rPr>
          <w:lang w:val="de-DE"/>
        </w:rPr>
      </w:pPr>
      <w:r w:rsidRPr="0040419D">
        <w:rPr>
          <w:lang w:val="de-DE"/>
        </w:rPr>
        <w:t>Artikel-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bookmarkStart w:id="97" w:name="_Hlk499467590"/>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rtikel-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Item&gt; getAllItems()</w:t>
            </w:r>
            <w:r w:rsidRPr="0040419D">
              <w:rPr>
                <w:rStyle w:val="KonsoleZchn"/>
                <w:lang w:val="de-DE"/>
              </w:rPr>
              <w:br/>
            </w:r>
            <w:r w:rsidRPr="0040419D">
              <w:rPr>
                <w:lang w:val="de-DE"/>
              </w:rPr>
              <w:t>Fragt die Artikel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Artikel werden als Item-Objekte aus der MySQL-Datenbank abgefragt und anschließend zu Testzwecken ausgegeben.</w:t>
            </w:r>
          </w:p>
        </w:tc>
      </w:tr>
      <w:tr w:rsidR="00B3663F" w:rsidRPr="0040419D" w:rsidTr="00B3663F">
        <w:trPr>
          <w:trHeight w:val="386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Item-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01:13.697  MYSQL-Info Connecting database...</w:t>
            </w:r>
          </w:p>
          <w:p w:rsidR="00B3663F" w:rsidRPr="00B3663F" w:rsidRDefault="00B3663F" w:rsidP="00B3663F">
            <w:pPr>
              <w:pStyle w:val="Konsole"/>
              <w:spacing w:line="240" w:lineRule="auto"/>
              <w:rPr>
                <w:lang w:val="en-US"/>
              </w:rPr>
            </w:pPr>
            <w:r w:rsidRPr="00B3663F">
              <w:rPr>
                <w:lang w:val="en-US"/>
              </w:rPr>
              <w:t>2017-11-26 14:01:14.654  MYSQL-Info Database connected!</w:t>
            </w:r>
          </w:p>
          <w:p w:rsidR="00B3663F" w:rsidRPr="00B3663F" w:rsidRDefault="00B3663F" w:rsidP="00B3663F">
            <w:pPr>
              <w:pStyle w:val="Konsole"/>
              <w:spacing w:line="240" w:lineRule="auto"/>
              <w:rPr>
                <w:lang w:val="en-US"/>
              </w:rPr>
            </w:pPr>
            <w:r w:rsidRPr="00B3663F">
              <w:rPr>
                <w:lang w:val="en-US"/>
              </w:rPr>
              <w:t>2017-11-26 14:01:14.654  MYSQL-Info Getting Items from MySQL-Database.</w:t>
            </w:r>
          </w:p>
          <w:p w:rsidR="00B3663F" w:rsidRPr="00B3663F" w:rsidRDefault="00B3663F" w:rsidP="00B3663F">
            <w:pPr>
              <w:pStyle w:val="Konsole"/>
              <w:spacing w:line="240" w:lineRule="auto"/>
              <w:rPr>
                <w:lang w:val="en-US"/>
              </w:rPr>
            </w:pPr>
            <w:r w:rsidRPr="00B3663F">
              <w:rPr>
                <w:lang w:val="en-US"/>
              </w:rPr>
              <w:t>-----------------All-Items-Test-----------------</w:t>
            </w:r>
          </w:p>
          <w:p w:rsidR="00B3663F" w:rsidRPr="00B3663F" w:rsidRDefault="00B3663F" w:rsidP="00B3663F">
            <w:pPr>
              <w:pStyle w:val="Konsole"/>
              <w:spacing w:line="240" w:lineRule="auto"/>
              <w:rPr>
                <w:lang w:val="en-US"/>
              </w:rPr>
            </w:pPr>
            <w:r w:rsidRPr="00B3663F">
              <w:rPr>
                <w:lang w:val="en-US"/>
              </w:rPr>
              <w:t>1</w:t>
            </w:r>
            <w:r w:rsidRPr="00B3663F">
              <w:rPr>
                <w:lang w:val="en-US"/>
              </w:rPr>
              <w:tab/>
              <w:t>Pizza</w:t>
            </w:r>
            <w:r w:rsidRPr="00B3663F">
              <w:rPr>
                <w:lang w:val="en-US"/>
              </w:rPr>
              <w:tab/>
              <w:t>7.0</w:t>
            </w:r>
            <w:r w:rsidRPr="00B3663F">
              <w:rPr>
                <w:lang w:val="en-US"/>
              </w:rPr>
              <w:tab/>
              <w:t>4</w:t>
            </w:r>
            <w:r w:rsidRPr="00B3663F">
              <w:rPr>
                <w:lang w:val="en-US"/>
              </w:rPr>
              <w:tab/>
              <w:t>true</w:t>
            </w:r>
          </w:p>
          <w:p w:rsidR="00B3663F" w:rsidRPr="00B3663F" w:rsidRDefault="00B3663F" w:rsidP="00B3663F">
            <w:pPr>
              <w:pStyle w:val="Konsole"/>
              <w:spacing w:line="240" w:lineRule="auto"/>
              <w:rPr>
                <w:lang w:val="en-US"/>
              </w:rPr>
            </w:pPr>
            <w:r w:rsidRPr="00B3663F">
              <w:rPr>
                <w:lang w:val="en-US"/>
              </w:rPr>
              <w:t>2</w:t>
            </w:r>
            <w:r w:rsidRPr="00B3663F">
              <w:rPr>
                <w:lang w:val="en-US"/>
              </w:rPr>
              <w:tab/>
              <w:t>Pommes</w:t>
            </w:r>
            <w:r w:rsidRPr="00B3663F">
              <w:rPr>
                <w:lang w:val="en-US"/>
              </w:rPr>
              <w:tab/>
              <w:t>3.5</w:t>
            </w:r>
            <w:r w:rsidRPr="00B3663F">
              <w:rPr>
                <w:lang w:val="en-US"/>
              </w:rPr>
              <w:tab/>
              <w:t>7</w:t>
            </w:r>
            <w:r w:rsidRPr="00B3663F">
              <w:rPr>
                <w:lang w:val="en-US"/>
              </w:rPr>
              <w:tab/>
              <w:t>true</w:t>
            </w:r>
          </w:p>
          <w:p w:rsidR="00B3663F" w:rsidRPr="00B3663F" w:rsidRDefault="00B3663F" w:rsidP="00B3663F">
            <w:pPr>
              <w:pStyle w:val="Konsole"/>
              <w:spacing w:line="240" w:lineRule="auto"/>
              <w:rPr>
                <w:lang w:val="en-US"/>
              </w:rPr>
            </w:pPr>
            <w:r w:rsidRPr="00B3663F">
              <w:rPr>
                <w:lang w:val="en-US"/>
              </w:rPr>
              <w:t>3</w:t>
            </w:r>
            <w:r w:rsidRPr="00B3663F">
              <w:rPr>
                <w:lang w:val="en-US"/>
              </w:rPr>
              <w:tab/>
              <w:t>Nudeln</w:t>
            </w:r>
            <w:r w:rsidRPr="00B3663F">
              <w:rPr>
                <w:lang w:val="en-US"/>
              </w:rPr>
              <w:tab/>
              <w:t>11.0</w:t>
            </w:r>
            <w:r w:rsidRPr="00B3663F">
              <w:rPr>
                <w:lang w:val="en-US"/>
              </w:rPr>
              <w:tab/>
              <w:t>4</w:t>
            </w:r>
            <w:r w:rsidRPr="00B3663F">
              <w:rPr>
                <w:lang w:val="en-US"/>
              </w:rPr>
              <w:tab/>
              <w:t>true</w:t>
            </w:r>
          </w:p>
          <w:p w:rsidR="00B3663F" w:rsidRPr="00B3663F" w:rsidRDefault="00B3663F" w:rsidP="00B3663F">
            <w:pPr>
              <w:pStyle w:val="Konsole"/>
              <w:spacing w:line="240" w:lineRule="auto"/>
              <w:rPr>
                <w:lang w:val="en-US"/>
              </w:rPr>
            </w:pPr>
            <w:r w:rsidRPr="00B3663F">
              <w:rPr>
                <w:lang w:val="en-US"/>
              </w:rPr>
              <w:t>4</w:t>
            </w:r>
            <w:r w:rsidRPr="00B3663F">
              <w:rPr>
                <w:lang w:val="en-US"/>
              </w:rPr>
              <w:tab/>
              <w:t>Lasagne</w:t>
            </w:r>
            <w:r w:rsidRPr="00B3663F">
              <w:rPr>
                <w:lang w:val="en-US"/>
              </w:rPr>
              <w:tab/>
              <w:t>7.5</w:t>
            </w:r>
            <w:r w:rsidRPr="00B3663F">
              <w:rPr>
                <w:lang w:val="en-US"/>
              </w:rPr>
              <w:tab/>
              <w:t>6</w:t>
            </w:r>
            <w:r w:rsidRPr="00B3663F">
              <w:rPr>
                <w:lang w:val="en-US"/>
              </w:rPr>
              <w:tab/>
              <w:t>true</w:t>
            </w:r>
          </w:p>
          <w:p w:rsidR="00B3663F" w:rsidRPr="00B3663F" w:rsidRDefault="00B3663F" w:rsidP="00B3663F">
            <w:pPr>
              <w:pStyle w:val="Konsole"/>
              <w:spacing w:line="240" w:lineRule="auto"/>
              <w:rPr>
                <w:lang w:val="en-US"/>
              </w:rPr>
            </w:pPr>
            <w:r w:rsidRPr="00B3663F">
              <w:rPr>
                <w:lang w:val="en-US"/>
              </w:rPr>
              <w:t>5</w:t>
            </w:r>
            <w:r w:rsidRPr="00B3663F">
              <w:rPr>
                <w:lang w:val="en-US"/>
              </w:rPr>
              <w:tab/>
              <w:t>Kaffee</w:t>
            </w:r>
            <w:r w:rsidRPr="00B3663F">
              <w:rPr>
                <w:lang w:val="en-US"/>
              </w:rPr>
              <w:tab/>
              <w:t>2.3</w:t>
            </w:r>
            <w:r w:rsidRPr="00B3663F">
              <w:rPr>
                <w:lang w:val="en-US"/>
              </w:rPr>
              <w:tab/>
              <w:t>45</w:t>
            </w:r>
            <w:r w:rsidRPr="00B3663F">
              <w:rPr>
                <w:lang w:val="en-US"/>
              </w:rPr>
              <w:tab/>
              <w:t>true</w:t>
            </w:r>
          </w:p>
          <w:p w:rsidR="00B3663F" w:rsidRPr="00B3663F" w:rsidRDefault="00B3663F" w:rsidP="00B3663F">
            <w:pPr>
              <w:pStyle w:val="Konsole"/>
              <w:spacing w:line="240" w:lineRule="auto"/>
              <w:rPr>
                <w:lang w:val="en-US"/>
              </w:rPr>
            </w:pPr>
            <w:r w:rsidRPr="00B3663F">
              <w:rPr>
                <w:lang w:val="en-US"/>
              </w:rPr>
              <w:t>6</w:t>
            </w:r>
            <w:r w:rsidRPr="00B3663F">
              <w:rPr>
                <w:lang w:val="en-US"/>
              </w:rPr>
              <w:tab/>
              <w:t>Cola</w:t>
            </w:r>
            <w:r w:rsidRPr="00B3663F">
              <w:rPr>
                <w:lang w:val="en-US"/>
              </w:rPr>
              <w:tab/>
              <w:t>1.5</w:t>
            </w:r>
            <w:r w:rsidRPr="00B3663F">
              <w:rPr>
                <w:lang w:val="en-US"/>
              </w:rPr>
              <w:tab/>
              <w:t>6</w:t>
            </w:r>
            <w:r w:rsidRPr="00B3663F">
              <w:rPr>
                <w:lang w:val="en-US"/>
              </w:rPr>
              <w:tab/>
              <w:t>false</w:t>
            </w:r>
          </w:p>
          <w:p w:rsidR="00B3663F" w:rsidRPr="0040419D" w:rsidRDefault="00B3663F" w:rsidP="00B3663F">
            <w:pPr>
              <w:pStyle w:val="Konsole"/>
              <w:spacing w:line="240" w:lineRule="auto"/>
            </w:pPr>
            <w:r w:rsidRPr="0040419D">
              <w:t>9</w:t>
            </w:r>
            <w:r w:rsidRPr="0040419D">
              <w:tab/>
              <w:t>Bier</w:t>
            </w:r>
            <w:r w:rsidRPr="0040419D">
              <w:tab/>
              <w:t>3.3</w:t>
            </w:r>
            <w:r w:rsidRPr="0040419D">
              <w:tab/>
              <w:t>10</w:t>
            </w:r>
            <w:r w:rsidRPr="0040419D">
              <w:tab/>
              <w:t>false</w:t>
            </w:r>
          </w:p>
          <w:p w:rsidR="00B3663F" w:rsidRPr="0040419D" w:rsidRDefault="00B3663F" w:rsidP="00B3663F">
            <w:pPr>
              <w:pStyle w:val="Konsole"/>
              <w:spacing w:line="240" w:lineRule="auto"/>
            </w:pPr>
            <w:r w:rsidRPr="0040419D">
              <w:t>10</w:t>
            </w:r>
            <w:r w:rsidRPr="0040419D">
              <w:tab/>
              <w:t>Brot</w:t>
            </w:r>
            <w:r w:rsidRPr="0040419D">
              <w:tab/>
              <w:t>5.0</w:t>
            </w:r>
            <w:r w:rsidRPr="0040419D">
              <w:tab/>
              <w:t>10</w:t>
            </w:r>
            <w:r w:rsidRPr="0040419D">
              <w:tab/>
              <w:t>false</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0:59.934  MYSQL-Info Connecting database...</w:t>
            </w:r>
          </w:p>
          <w:p w:rsidR="00B3663F" w:rsidRPr="0040419D" w:rsidRDefault="00B3663F" w:rsidP="00B3663F">
            <w:pPr>
              <w:pStyle w:val="Konsole"/>
              <w:spacing w:line="240" w:lineRule="auto"/>
            </w:pPr>
            <w:r w:rsidRPr="0040419D">
              <w:t>2017-11-26 14:31:02.756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lastRenderedPageBreak/>
              <w:t>Caused by: java.lang.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bookmarkEnd w:id="97"/>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s Artikels mit einer bestimmten ID.</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Item getItemById(int itemID)</w:t>
            </w:r>
            <w:r w:rsidRPr="0040419D">
              <w:rPr>
                <w:lang w:val="de-DE"/>
              </w:rPr>
              <w:br/>
              <w:t>Liefert ein Item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rtikel mit der ID existiert in der Datenbank und wird als Item-Objekt zurückgeliefert.</w:t>
            </w:r>
          </w:p>
        </w:tc>
      </w:tr>
      <w:tr w:rsidR="00B3663F" w:rsidRPr="0040419D" w:rsidTr="00B3663F">
        <w:trPr>
          <w:trHeight w:val="1662"/>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Item-Objekts. Validierung über eine Konsolenausgabe des folgenden Artikel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Steak</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02:28.831  MYSQL-Info Connecting database...</w:t>
            </w:r>
          </w:p>
          <w:p w:rsidR="00B3663F" w:rsidRPr="00B3663F" w:rsidRDefault="00B3663F" w:rsidP="00B3663F">
            <w:pPr>
              <w:pStyle w:val="Konsole"/>
              <w:spacing w:line="240" w:lineRule="auto"/>
              <w:rPr>
                <w:lang w:val="en-US"/>
              </w:rPr>
            </w:pPr>
            <w:r w:rsidRPr="00B3663F">
              <w:rPr>
                <w:lang w:val="en-US"/>
              </w:rPr>
              <w:t>2017-11-26 15:02:29.549  MYSQL-Info Database connected!</w:t>
            </w:r>
          </w:p>
          <w:p w:rsidR="00B3663F" w:rsidRPr="00B3663F" w:rsidRDefault="00B3663F" w:rsidP="00B3663F">
            <w:pPr>
              <w:pStyle w:val="Konsole"/>
              <w:spacing w:line="240" w:lineRule="auto"/>
              <w:rPr>
                <w:lang w:val="en-US"/>
              </w:rPr>
            </w:pPr>
            <w:r w:rsidRPr="00B3663F">
              <w:rPr>
                <w:lang w:val="en-US"/>
              </w:rPr>
              <w:t>2017-11-26 15:02:29.549  MYSQL-Info Getting Order with ID 18.</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18</w:t>
            </w:r>
            <w:r w:rsidRPr="00B3663F">
              <w:rPr>
                <w:lang w:val="en-US"/>
              </w:rPr>
              <w:tab/>
              <w:t>Steak</w:t>
            </w:r>
            <w:r w:rsidRPr="00B3663F">
              <w:rPr>
                <w:lang w:val="en-US"/>
              </w:rPr>
              <w:tab/>
              <w:t>15.0</w:t>
            </w:r>
            <w:r w:rsidRPr="00B3663F">
              <w:rPr>
                <w:lang w:val="en-US"/>
              </w:rPr>
              <w:tab/>
              <w:t>17</w:t>
            </w:r>
            <w:r w:rsidRPr="00B3663F">
              <w:rPr>
                <w:lang w:val="en-US"/>
              </w:rPr>
              <w:tab/>
              <w:t>true</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15"/>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15"/>
              </w:numPr>
              <w:jc w:val="left"/>
              <w:rPr>
                <w:lang w:val="de-DE"/>
              </w:rPr>
            </w:pPr>
            <w:r w:rsidRPr="0040419D">
              <w:rPr>
                <w:lang w:val="de-DE"/>
              </w:rPr>
              <w:t>Die angegebene ID existiert nicht.</w:t>
            </w:r>
          </w:p>
          <w:p w:rsidR="00B3663F" w:rsidRPr="0040419D" w:rsidRDefault="00B3663F" w:rsidP="00B3663F">
            <w:pPr>
              <w:pStyle w:val="Listenabsatz"/>
              <w:numPr>
                <w:ilvl w:val="0"/>
                <w:numId w:val="15"/>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16"/>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16"/>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16"/>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spacing w:line="240" w:lineRule="auto"/>
              <w:rPr>
                <w:lang w:val="de-DE"/>
              </w:rPr>
            </w:pPr>
            <w:r w:rsidRPr="0040419D">
              <w:rPr>
                <w:lang w:val="de-DE"/>
              </w:rPr>
              <w:t>Tatsächliches</w:t>
            </w:r>
          </w:p>
          <w:p w:rsidR="00B3663F" w:rsidRPr="0040419D" w:rsidRDefault="00B3663F" w:rsidP="00B3663F">
            <w:pPr>
              <w:spacing w:line="240" w:lineRule="auto"/>
              <w:rPr>
                <w:lang w:val="de-DE"/>
              </w:rPr>
            </w:pPr>
            <w:r w:rsidRPr="0040419D">
              <w:rPr>
                <w:lang w:val="de-DE"/>
              </w:rPr>
              <w:t>Testergebnis</w:t>
            </w:r>
          </w:p>
        </w:tc>
        <w:tc>
          <w:tcPr>
            <w:tcW w:w="7000" w:type="dxa"/>
          </w:tcPr>
          <w:p w:rsidR="00B3663F" w:rsidRPr="0040419D" w:rsidRDefault="00B3663F" w:rsidP="00B3663F">
            <w:pPr>
              <w:pStyle w:val="Listenabsatz"/>
              <w:numPr>
                <w:ilvl w:val="0"/>
                <w:numId w:val="17"/>
              </w:numPr>
              <w:spacing w:line="240" w:lineRule="auto"/>
              <w:jc w:val="left"/>
              <w:rPr>
                <w:lang w:val="de-DE"/>
              </w:rPr>
            </w:pPr>
          </w:p>
          <w:p w:rsidR="00B3663F" w:rsidRPr="0040419D" w:rsidRDefault="00B3663F" w:rsidP="00B3663F">
            <w:pPr>
              <w:pStyle w:val="Konsole"/>
              <w:spacing w:line="240" w:lineRule="auto"/>
            </w:pPr>
            <w:r w:rsidRPr="0040419D">
              <w:t>2017-11-26 15:36:24.184  MYSQL-Info Connecting database...</w:t>
            </w:r>
          </w:p>
          <w:p w:rsidR="00B3663F" w:rsidRPr="0040419D" w:rsidRDefault="00B3663F" w:rsidP="00B3663F">
            <w:pPr>
              <w:pStyle w:val="Konsole"/>
              <w:spacing w:line="240" w:lineRule="auto"/>
            </w:pPr>
            <w:r w:rsidRPr="0040419D">
              <w:t>2017-11-26 15:36:27.124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5:41:14.551  MYSQL-Info Connecting database...</w:t>
            </w:r>
          </w:p>
          <w:p w:rsidR="00B3663F" w:rsidRPr="00B3663F" w:rsidRDefault="00B3663F" w:rsidP="00B3663F">
            <w:pPr>
              <w:pStyle w:val="Konsole"/>
              <w:spacing w:line="240" w:lineRule="auto"/>
              <w:rPr>
                <w:lang w:val="en-US"/>
              </w:rPr>
            </w:pPr>
            <w:r w:rsidRPr="00B3663F">
              <w:rPr>
                <w:lang w:val="en-US"/>
              </w:rPr>
              <w:t>2017-11-26 15:41:15.418  MYSQL-Info Database connected!</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2017-11-26 15:41:15.418  MYSQL-Info Getting Item with ID 7.</w:t>
            </w:r>
          </w:p>
          <w:p w:rsidR="00B3663F" w:rsidRPr="00B3663F" w:rsidRDefault="00B3663F" w:rsidP="00B3663F">
            <w:pPr>
              <w:pStyle w:val="Konsole"/>
              <w:spacing w:line="240" w:lineRule="auto"/>
              <w:rPr>
                <w:lang w:val="en-US"/>
              </w:rPr>
            </w:pPr>
            <w:r w:rsidRPr="00B3663F">
              <w:rPr>
                <w:lang w:val="en-US"/>
              </w:rPr>
              <w:lastRenderedPageBreak/>
              <w:t>2017-11-26 15:41:15.489  MYSQL-ERROR Item with ID 7 doesn't exist in the database.</w:t>
            </w:r>
          </w:p>
          <w:p w:rsidR="00B3663F" w:rsidRPr="00B3663F" w:rsidRDefault="00B3663F" w:rsidP="00B3663F">
            <w:pPr>
              <w:pStyle w:val="Konsole"/>
              <w:spacing w:line="240" w:lineRule="auto"/>
              <w:rPr>
                <w:lang w:val="en-US"/>
              </w:rPr>
            </w:pPr>
            <w:r w:rsidRPr="00B3663F">
              <w:rPr>
                <w:lang w:val="en-US"/>
              </w:rPr>
              <w:t>Exception in thread "main" java.lang.NullPointerException: Item-ID 7 not found.</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5:42:19.738  MYSQL-Info Connecting database...</w:t>
            </w:r>
          </w:p>
          <w:p w:rsidR="00B3663F" w:rsidRPr="00B3663F" w:rsidRDefault="00B3663F" w:rsidP="00B3663F">
            <w:pPr>
              <w:pStyle w:val="Konsole"/>
              <w:spacing w:line="240" w:lineRule="auto"/>
              <w:rPr>
                <w:lang w:val="en-US"/>
              </w:rPr>
            </w:pPr>
            <w:r w:rsidRPr="00B3663F">
              <w:rPr>
                <w:lang w:val="en-US"/>
              </w:rPr>
              <w:t>2017-11-26 15:42:20.552  MYSQL-Info Database connected!</w:t>
            </w:r>
          </w:p>
          <w:p w:rsidR="00B3663F" w:rsidRPr="00B3663F" w:rsidRDefault="00B3663F" w:rsidP="00B3663F">
            <w:pPr>
              <w:pStyle w:val="Konsole"/>
              <w:spacing w:line="240" w:lineRule="auto"/>
              <w:rPr>
                <w:lang w:val="en-US"/>
              </w:rPr>
            </w:pPr>
            <w:r w:rsidRPr="00B3663F">
              <w:rPr>
                <w:lang w:val="en-US"/>
              </w:rPr>
              <w:t>Exception in thread "main" java.lang.NullPointerException: No Item-ID given.</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2017-11-26 15:42:20.553  MYSQL-ERROR Item-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llen Bestellung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Order&gt; getAllOrders()</w:t>
            </w:r>
            <w:r w:rsidRPr="0040419D">
              <w:rPr>
                <w:lang w:val="de-DE"/>
              </w:rPr>
              <w:br/>
              <w:t>Fragt die Bestellungen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Bestellungen werden als Order-Objekte aus der MySQL-Datenbank abgefragt und anschließend zu Testzwecken ausgegeben.</w:t>
            </w:r>
          </w:p>
        </w:tc>
      </w:tr>
      <w:tr w:rsidR="00B3663F" w:rsidRPr="0040419D" w:rsidTr="00B3663F">
        <w:trPr>
          <w:trHeight w:val="3291"/>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Order-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27:10.445  MYSQL-Info Connecting database...</w:t>
            </w:r>
          </w:p>
          <w:p w:rsidR="00B3663F" w:rsidRPr="00B3663F" w:rsidRDefault="00B3663F" w:rsidP="00B3663F">
            <w:pPr>
              <w:pStyle w:val="Konsole"/>
              <w:spacing w:line="240" w:lineRule="auto"/>
              <w:rPr>
                <w:lang w:val="en-US"/>
              </w:rPr>
            </w:pPr>
            <w:r w:rsidRPr="00B3663F">
              <w:rPr>
                <w:lang w:val="en-US"/>
              </w:rPr>
              <w:t>2017-11-26 14:27:11.128  MYSQL-Info Database connected!</w:t>
            </w:r>
          </w:p>
          <w:p w:rsidR="00B3663F" w:rsidRPr="00B3663F" w:rsidRDefault="00B3663F" w:rsidP="00B3663F">
            <w:pPr>
              <w:pStyle w:val="Konsole"/>
              <w:spacing w:line="240" w:lineRule="auto"/>
              <w:rPr>
                <w:lang w:val="en-US"/>
              </w:rPr>
            </w:pPr>
            <w:r w:rsidRPr="00B3663F">
              <w:rPr>
                <w:lang w:val="en-US"/>
              </w:rPr>
              <w:t>2017-11-26 14:27:11.128  MYSQL-Info Getting Orders from MySQL-Database.</w:t>
            </w:r>
          </w:p>
          <w:p w:rsidR="00B3663F" w:rsidRPr="00B3663F" w:rsidRDefault="00B3663F" w:rsidP="00B3663F">
            <w:pPr>
              <w:pStyle w:val="Konsole"/>
              <w:spacing w:line="240" w:lineRule="auto"/>
              <w:rPr>
                <w:lang w:val="en-US"/>
              </w:rPr>
            </w:pPr>
            <w:r w:rsidRPr="00B3663F">
              <w:rPr>
                <w:lang w:val="en-US"/>
              </w:rPr>
              <w:t>----------------All-Orders-Test----------------</w:t>
            </w:r>
          </w:p>
          <w:p w:rsidR="00B3663F" w:rsidRPr="00B3663F" w:rsidRDefault="00B3663F" w:rsidP="00B3663F">
            <w:pPr>
              <w:pStyle w:val="Konsole"/>
              <w:spacing w:line="240" w:lineRule="auto"/>
              <w:rPr>
                <w:lang w:val="en-US"/>
              </w:rPr>
            </w:pPr>
            <w:r w:rsidRPr="00B3663F">
              <w:rPr>
                <w:lang w:val="en-US"/>
              </w:rPr>
              <w:t>1</w:t>
            </w:r>
            <w:r w:rsidRPr="00B3663F">
              <w:rPr>
                <w:lang w:val="en-US"/>
              </w:rPr>
              <w:tab/>
              <w:t>2;1;</w:t>
            </w:r>
            <w:r w:rsidRPr="00B3663F">
              <w:rPr>
                <w:lang w:val="en-US"/>
              </w:rPr>
              <w:tab/>
            </w:r>
            <w:r w:rsidRPr="00B3663F">
              <w:rPr>
                <w:lang w:val="en-US"/>
              </w:rPr>
              <w:tab/>
              <w:t>2.3</w:t>
            </w:r>
            <w:r w:rsidRPr="00B3663F">
              <w:rPr>
                <w:lang w:val="en-US"/>
              </w:rPr>
              <w:tab/>
              <w:t>19.10.2017 15:40:25</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3</w:t>
            </w:r>
            <w:r w:rsidRPr="00B3663F">
              <w:rPr>
                <w:lang w:val="en-US"/>
              </w:rPr>
              <w:tab/>
              <w:t>1;3;</w:t>
            </w:r>
            <w:r w:rsidRPr="00B3663F">
              <w:rPr>
                <w:lang w:val="en-US"/>
              </w:rPr>
              <w:tab/>
            </w:r>
            <w:r w:rsidRPr="00B3663F">
              <w:rPr>
                <w:lang w:val="en-US"/>
              </w:rPr>
              <w:tab/>
              <w:t>18.0</w:t>
            </w:r>
            <w:r w:rsidRPr="00B3663F">
              <w:rPr>
                <w:lang w:val="en-US"/>
              </w:rPr>
              <w:tab/>
              <w:t>23.10.2017 10:44:48</w:t>
            </w:r>
            <w:r w:rsidRPr="00B3663F">
              <w:rPr>
                <w:lang w:val="en-US"/>
              </w:rPr>
              <w:tab/>
              <w:t>6</w:t>
            </w:r>
            <w:r w:rsidRPr="00B3663F">
              <w:rPr>
                <w:lang w:val="en-US"/>
              </w:rPr>
              <w:tab/>
              <w:t>true</w:t>
            </w:r>
          </w:p>
          <w:p w:rsidR="00B3663F" w:rsidRPr="00B3663F" w:rsidRDefault="00B3663F" w:rsidP="00B3663F">
            <w:pPr>
              <w:pStyle w:val="Konsole"/>
              <w:spacing w:line="240" w:lineRule="auto"/>
              <w:rPr>
                <w:lang w:val="en-US"/>
              </w:rPr>
            </w:pPr>
            <w:r w:rsidRPr="00B3663F">
              <w:rPr>
                <w:lang w:val="en-US"/>
              </w:rPr>
              <w:t>4</w:t>
            </w:r>
            <w:r w:rsidRPr="00B3663F">
              <w:rPr>
                <w:lang w:val="en-US"/>
              </w:rPr>
              <w:tab/>
              <w:t>1;2;3;4;5;</w:t>
            </w:r>
            <w:r w:rsidRPr="00B3663F">
              <w:rPr>
                <w:lang w:val="en-US"/>
              </w:rPr>
              <w:tab/>
              <w:t>31.3</w:t>
            </w:r>
            <w:r w:rsidRPr="00B3663F">
              <w:rPr>
                <w:lang w:val="en-US"/>
              </w:rPr>
              <w:tab/>
              <w:t>05.11.2017 15:38:42</w:t>
            </w:r>
            <w:r w:rsidRPr="00B3663F">
              <w:rPr>
                <w:lang w:val="en-US"/>
              </w:rPr>
              <w:tab/>
              <w:t>3</w:t>
            </w:r>
            <w:r w:rsidRPr="00B3663F">
              <w:rPr>
                <w:lang w:val="en-US"/>
              </w:rPr>
              <w:tab/>
              <w:t>false</w:t>
            </w:r>
          </w:p>
          <w:p w:rsidR="00B3663F" w:rsidRPr="0040419D" w:rsidRDefault="00B3663F" w:rsidP="00B3663F">
            <w:pPr>
              <w:pStyle w:val="Konsole"/>
              <w:spacing w:line="240" w:lineRule="auto"/>
            </w:pPr>
            <w:r w:rsidRPr="0040419D">
              <w:lastRenderedPageBreak/>
              <w:t>5</w:t>
            </w:r>
            <w:r w:rsidRPr="0040419D">
              <w:tab/>
              <w:t>2;3;</w:t>
            </w:r>
            <w:r w:rsidRPr="0040419D">
              <w:tab/>
            </w:r>
            <w:r w:rsidRPr="0040419D">
              <w:tab/>
              <w:t>9.8</w:t>
            </w:r>
            <w:r w:rsidRPr="0040419D">
              <w:tab/>
              <w:t>08.11.2017 23:31:33</w:t>
            </w:r>
            <w:r w:rsidRPr="0040419D">
              <w:tab/>
              <w:t>5</w:t>
            </w:r>
            <w:r w:rsidRPr="0040419D">
              <w:tab/>
              <w:t>true</w:t>
            </w:r>
          </w:p>
          <w:p w:rsidR="00B3663F" w:rsidRPr="0040419D" w:rsidRDefault="00B3663F" w:rsidP="00B3663F">
            <w:pPr>
              <w:pStyle w:val="Konsole"/>
              <w:spacing w:line="240" w:lineRule="auto"/>
            </w:pPr>
            <w:r w:rsidRPr="0040419D">
              <w:t>12</w:t>
            </w:r>
            <w:r w:rsidRPr="0040419D">
              <w:tab/>
              <w:t>4;5;</w:t>
            </w:r>
            <w:r w:rsidRPr="0040419D">
              <w:tab/>
            </w:r>
            <w:r w:rsidRPr="0040419D">
              <w:tab/>
              <w:t>9.8</w:t>
            </w:r>
            <w:r w:rsidRPr="0040419D">
              <w:tab/>
              <w:t>14.11.2017 21:32:22</w:t>
            </w:r>
            <w:r w:rsidRPr="0040419D">
              <w:tab/>
              <w:t>5</w:t>
            </w:r>
            <w:r w:rsidRPr="0040419D">
              <w:tab/>
              <w:t>true</w:t>
            </w:r>
          </w:p>
          <w:p w:rsidR="00B3663F" w:rsidRPr="0040419D" w:rsidRDefault="00B3663F" w:rsidP="00B3663F">
            <w:pPr>
              <w:pStyle w:val="Konsole"/>
              <w:spacing w:line="240" w:lineRule="auto"/>
            </w:pPr>
            <w:r w:rsidRPr="0040419D">
              <w:t>17</w:t>
            </w:r>
            <w:r w:rsidRPr="0040419D">
              <w:tab/>
              <w:t>3;5;</w:t>
            </w:r>
            <w:r w:rsidRPr="0040419D">
              <w:tab/>
            </w:r>
            <w:r w:rsidRPr="0040419D">
              <w:tab/>
              <w:t>33.99</w:t>
            </w:r>
            <w:r w:rsidRPr="0040419D">
              <w:tab/>
              <w:t>12.11.2017 14:42:34</w:t>
            </w:r>
            <w:r w:rsidRPr="0040419D">
              <w:tab/>
              <w:t>10</w:t>
            </w:r>
            <w:r w:rsidRPr="0040419D">
              <w:tab/>
              <w:t>true</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1:39.702  MYSQL-Info Connecting database...</w:t>
            </w:r>
          </w:p>
          <w:p w:rsidR="00B3663F" w:rsidRPr="0040419D" w:rsidRDefault="00B3663F" w:rsidP="00B3663F">
            <w:pPr>
              <w:pStyle w:val="Konsole"/>
              <w:spacing w:line="240" w:lineRule="auto"/>
            </w:pPr>
            <w:r w:rsidRPr="0040419D">
              <w:t>2017-11-26 14:31:42.346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spacing w:after="160" w:line="259" w:lineRule="auto"/>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r Order mit einer bestimmten ID.</w:t>
            </w:r>
          </w:p>
        </w:tc>
      </w:tr>
      <w:tr w:rsidR="00B3663F" w:rsidRPr="0040419D" w:rsidTr="00B3663F">
        <w:trPr>
          <w:trHeight w:val="416"/>
        </w:trPr>
        <w:tc>
          <w:tcPr>
            <w:tcW w:w="1838" w:type="dxa"/>
          </w:tcPr>
          <w:p w:rsidR="00B3663F" w:rsidRPr="0040419D" w:rsidRDefault="00B3663F" w:rsidP="00B3663F">
            <w:pPr>
              <w:spacing w:after="160" w:line="259" w:lineRule="auto"/>
              <w:rPr>
                <w:lang w:val="de-DE"/>
              </w:rPr>
            </w:pPr>
            <w:r w:rsidRPr="0040419D">
              <w:rPr>
                <w:lang w:val="de-DE"/>
              </w:rPr>
              <w:t>Verwendete Methode</w:t>
            </w:r>
          </w:p>
        </w:tc>
        <w:tc>
          <w:tcPr>
            <w:tcW w:w="7000" w:type="dxa"/>
          </w:tcPr>
          <w:p w:rsidR="00B3663F" w:rsidRPr="0040419D" w:rsidRDefault="00B3663F" w:rsidP="00B3663F">
            <w:pPr>
              <w:spacing w:after="160" w:line="259" w:lineRule="auto"/>
              <w:rPr>
                <w:lang w:val="de-DE"/>
              </w:rPr>
            </w:pPr>
            <w:r w:rsidRPr="0040419D">
              <w:rPr>
                <w:rStyle w:val="KonsoleZchn"/>
                <w:lang w:val="de-DE"/>
              </w:rPr>
              <w:t>Order getOrderById(int orderID)</w:t>
            </w:r>
            <w:r w:rsidRPr="0040419D">
              <w:rPr>
                <w:lang w:val="de-DE"/>
              </w:rPr>
              <w:br/>
              <w:t>Liefert eine Bestellung in Abhängigkeit von einer ID.</w:t>
            </w:r>
          </w:p>
        </w:tc>
      </w:tr>
      <w:tr w:rsidR="00B3663F" w:rsidRPr="0040419D" w:rsidTr="00B3663F">
        <w:trPr>
          <w:trHeight w:val="85"/>
        </w:trPr>
        <w:tc>
          <w:tcPr>
            <w:tcW w:w="1838" w:type="dxa"/>
          </w:tcPr>
          <w:p w:rsidR="00B3663F" w:rsidRPr="0040419D" w:rsidRDefault="00B3663F" w:rsidP="00B3663F">
            <w:pPr>
              <w:spacing w:after="160"/>
              <w:rPr>
                <w:b/>
                <w:lang w:val="de-DE"/>
              </w:rPr>
            </w:pPr>
            <w:r w:rsidRPr="0040419D">
              <w:rPr>
                <w:b/>
                <w:lang w:val="de-DE"/>
              </w:rPr>
              <w:t>Normalablauf</w:t>
            </w:r>
          </w:p>
        </w:tc>
        <w:tc>
          <w:tcPr>
            <w:tcW w:w="7000" w:type="dxa"/>
          </w:tcPr>
          <w:p w:rsidR="00B3663F" w:rsidRPr="0040419D" w:rsidRDefault="00B3663F" w:rsidP="00B3663F">
            <w:pPr>
              <w:spacing w:after="160"/>
              <w:rPr>
                <w:lang w:val="de-DE"/>
              </w:rPr>
            </w:pPr>
            <w:r w:rsidRPr="0040419D">
              <w:rPr>
                <w:lang w:val="de-DE"/>
              </w:rPr>
              <w:t>Bestellung mit der ID existiert in der Datenbank und wird als Order-Objekt zurückgeliefert.</w:t>
            </w:r>
          </w:p>
        </w:tc>
      </w:tr>
      <w:tr w:rsidR="00B3663F" w:rsidRPr="0040419D" w:rsidTr="00B3663F">
        <w:trPr>
          <w:trHeight w:val="1719"/>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Order-Objekts. Validierung über eine Konsolenausgabe der folgenden Bestellun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1457"/>
              <w:gridCol w:w="55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18;6;6;6;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0.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3 15:33:0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47:07.692  MYSQL-Info Connecting database...</w:t>
            </w:r>
          </w:p>
          <w:p w:rsidR="00B3663F" w:rsidRPr="00B3663F" w:rsidRDefault="00B3663F" w:rsidP="00B3663F">
            <w:pPr>
              <w:pStyle w:val="Konsole"/>
              <w:spacing w:line="240" w:lineRule="auto"/>
              <w:rPr>
                <w:lang w:val="en-US"/>
              </w:rPr>
            </w:pPr>
            <w:r w:rsidRPr="00B3663F">
              <w:rPr>
                <w:lang w:val="en-US"/>
              </w:rPr>
              <w:t>2017-11-26 15:47:08.487  MYSQL-Info Database connected!</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47:08.487  MYSQL-Info Getting Order with ID 47.</w:t>
            </w:r>
          </w:p>
          <w:p w:rsidR="00B3663F" w:rsidRPr="00B3663F" w:rsidRDefault="00B3663F" w:rsidP="00B3663F">
            <w:pPr>
              <w:pStyle w:val="Konsole"/>
              <w:spacing w:line="240" w:lineRule="auto"/>
              <w:rPr>
                <w:lang w:val="en-US"/>
              </w:rPr>
            </w:pPr>
            <w:r w:rsidRPr="00B3663F">
              <w:rPr>
                <w:lang w:val="en-US"/>
              </w:rPr>
              <w:t>2017-11-26 15:47:08.487  MYSQL-Info Getting Orders from MySQL-Database.</w:t>
            </w:r>
          </w:p>
          <w:p w:rsidR="00B3663F" w:rsidRPr="0040419D" w:rsidRDefault="00B3663F" w:rsidP="00B3663F">
            <w:pPr>
              <w:pStyle w:val="Konsole"/>
              <w:spacing w:line="240" w:lineRule="auto"/>
            </w:pPr>
            <w:r w:rsidRPr="0040419D">
              <w:t>47</w:t>
            </w:r>
            <w:r w:rsidRPr="0040419D">
              <w:tab/>
              <w:t>1;5;18;6;6;6;6;</w:t>
            </w:r>
            <w:r w:rsidRPr="0040419D">
              <w:tab/>
              <w:t>30.3</w:t>
            </w:r>
            <w:r w:rsidRPr="0040419D">
              <w:tab/>
              <w:t>23.11.2017 15:33:09</w:t>
            </w:r>
            <w:r w:rsidRPr="0040419D">
              <w:tab/>
              <w:t>14</w:t>
            </w:r>
            <w:r w:rsidRPr="0040419D">
              <w:tab/>
              <w:t>false</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19"/>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19"/>
              </w:numPr>
              <w:jc w:val="left"/>
              <w:rPr>
                <w:lang w:val="de-DE"/>
              </w:rPr>
            </w:pPr>
            <w:r w:rsidRPr="0040419D">
              <w:rPr>
                <w:lang w:val="de-DE"/>
              </w:rPr>
              <w:t>Die angegebene ID existiert nicht.</w:t>
            </w:r>
          </w:p>
          <w:p w:rsidR="00B3663F" w:rsidRPr="0040419D" w:rsidRDefault="00B3663F" w:rsidP="00B3663F">
            <w:pPr>
              <w:pStyle w:val="Listenabsatz"/>
              <w:numPr>
                <w:ilvl w:val="0"/>
                <w:numId w:val="19"/>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pStyle w:val="Listenabsatz"/>
              <w:numPr>
                <w:ilvl w:val="0"/>
                <w:numId w:val="20"/>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0"/>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0"/>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Listenabsatz"/>
              <w:numPr>
                <w:ilvl w:val="0"/>
                <w:numId w:val="18"/>
              </w:numPr>
              <w:spacing w:line="240" w:lineRule="auto"/>
              <w:jc w:val="left"/>
              <w:rPr>
                <w:lang w:val="de-DE"/>
              </w:rPr>
            </w:pPr>
          </w:p>
          <w:p w:rsidR="00B3663F" w:rsidRPr="0040419D" w:rsidRDefault="00B3663F" w:rsidP="00B3663F">
            <w:pPr>
              <w:pStyle w:val="Konsole"/>
              <w:spacing w:line="240" w:lineRule="auto"/>
            </w:pPr>
            <w:r w:rsidRPr="0040419D">
              <w:t>2017-11-26 15:26:59.049  MYSQL-Info Connecting database...</w:t>
            </w:r>
          </w:p>
          <w:p w:rsidR="00B3663F" w:rsidRPr="0040419D" w:rsidRDefault="00B3663F" w:rsidP="00B3663F">
            <w:pPr>
              <w:pStyle w:val="Konsole"/>
              <w:spacing w:line="240" w:lineRule="auto"/>
            </w:pPr>
            <w:r w:rsidRPr="0040419D">
              <w:t>2017-11-26 15:27:01.781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5:28:04.033  MYSQL-Info Connecting database...</w:t>
            </w:r>
          </w:p>
          <w:p w:rsidR="00B3663F" w:rsidRPr="00B3663F" w:rsidRDefault="00B3663F" w:rsidP="00B3663F">
            <w:pPr>
              <w:pStyle w:val="Konsole"/>
              <w:spacing w:line="240" w:lineRule="auto"/>
              <w:rPr>
                <w:lang w:val="en-US"/>
              </w:rPr>
            </w:pPr>
            <w:r w:rsidRPr="00B3663F">
              <w:rPr>
                <w:lang w:val="en-US"/>
              </w:rPr>
              <w:t>2017-11-26 15:28:04.745  MYSQL-Info Database connected!</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28:04.745  MYSQL-Info Getting Order with ID 7.</w:t>
            </w:r>
          </w:p>
          <w:p w:rsidR="00B3663F" w:rsidRPr="00B3663F" w:rsidRDefault="00B3663F" w:rsidP="00B3663F">
            <w:pPr>
              <w:pStyle w:val="Konsole"/>
              <w:spacing w:line="240" w:lineRule="auto"/>
              <w:rPr>
                <w:lang w:val="en-US"/>
              </w:rPr>
            </w:pPr>
            <w:r w:rsidRPr="00B3663F">
              <w:rPr>
                <w:lang w:val="en-US"/>
              </w:rPr>
              <w:t>Exception in thread "main" java.lang.NullPointerException: Order-ID 7 not found.</w:t>
            </w:r>
          </w:p>
          <w:p w:rsidR="00B3663F" w:rsidRPr="00B3663F" w:rsidRDefault="00B3663F" w:rsidP="00B3663F">
            <w:pPr>
              <w:pStyle w:val="Konsole"/>
              <w:spacing w:line="240" w:lineRule="auto"/>
              <w:rPr>
                <w:lang w:val="en-US"/>
              </w:rPr>
            </w:pPr>
            <w:r w:rsidRPr="00B3663F">
              <w:rPr>
                <w:lang w:val="en-US"/>
              </w:rPr>
              <w:t>2017-11-26 15:28:04.789  MYSQL-ERROR Order with ID 7 doesn't exist in the database.</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5:29:08.224  MYSQL-Info Connecting database...</w:t>
            </w:r>
          </w:p>
          <w:p w:rsidR="00B3663F" w:rsidRPr="00B3663F" w:rsidRDefault="00B3663F" w:rsidP="00B3663F">
            <w:pPr>
              <w:pStyle w:val="Konsole"/>
              <w:spacing w:line="240" w:lineRule="auto"/>
              <w:rPr>
                <w:lang w:val="en-US"/>
              </w:rPr>
            </w:pPr>
            <w:r w:rsidRPr="00B3663F">
              <w:rPr>
                <w:lang w:val="en-US"/>
              </w:rPr>
              <w:t>2017-11-26 15:29:09.066  MYSQL-Info Database connected!</w:t>
            </w:r>
          </w:p>
          <w:p w:rsidR="00B3663F" w:rsidRPr="00B3663F" w:rsidRDefault="00B3663F" w:rsidP="00B3663F">
            <w:pPr>
              <w:pStyle w:val="Konsole"/>
              <w:spacing w:line="240" w:lineRule="auto"/>
              <w:rPr>
                <w:lang w:val="en-US"/>
              </w:rPr>
            </w:pPr>
            <w:r w:rsidRPr="00B3663F">
              <w:rPr>
                <w:lang w:val="en-US"/>
              </w:rPr>
              <w:t>Exception in thread "main" java.lang.NullPointerException: No Order-ID given.</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29:09.067  MYSQL-ERROR Order-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Tisch-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Tisch-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Table&gt; getAllTables()</w:t>
            </w:r>
            <w:r w:rsidRPr="0040419D">
              <w:rPr>
                <w:lang w:val="de-DE"/>
              </w:rPr>
              <w:br/>
              <w:t>Fragt die Tische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Tische werden als Table-Objekte aus der MySQL-Datenbank abgefragt und anschließend zu Testzwecken ausgegeben.</w:t>
            </w:r>
          </w:p>
        </w:tc>
      </w:tr>
      <w:tr w:rsidR="00B3663F" w:rsidRPr="0040419D" w:rsidTr="00B3663F">
        <w:trPr>
          <w:trHeight w:val="3858"/>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Rückgabe einer Liste von Table-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28:33.563  MYSQL-Info Connecting database...</w:t>
            </w:r>
          </w:p>
          <w:p w:rsidR="00B3663F" w:rsidRPr="00B3663F" w:rsidRDefault="00B3663F" w:rsidP="00B3663F">
            <w:pPr>
              <w:pStyle w:val="Konsole"/>
              <w:spacing w:line="240" w:lineRule="auto"/>
              <w:rPr>
                <w:lang w:val="en-US"/>
              </w:rPr>
            </w:pPr>
            <w:r w:rsidRPr="00B3663F">
              <w:rPr>
                <w:lang w:val="en-US"/>
              </w:rPr>
              <w:t>2017-11-26 14:28:34.333  MYSQL-Info Database connected!</w:t>
            </w:r>
          </w:p>
          <w:p w:rsidR="00B3663F" w:rsidRPr="00B3663F" w:rsidRDefault="00B3663F" w:rsidP="00B3663F">
            <w:pPr>
              <w:pStyle w:val="Konsole"/>
              <w:spacing w:line="240" w:lineRule="auto"/>
              <w:rPr>
                <w:lang w:val="en-US"/>
              </w:rPr>
            </w:pPr>
            <w:r w:rsidRPr="00B3663F">
              <w:rPr>
                <w:lang w:val="en-US"/>
              </w:rPr>
              <w:t>2017-11-26 14:28:34.333  MYSQL-Info Getting Tables from MySQL-Database.</w:t>
            </w:r>
          </w:p>
          <w:p w:rsidR="00B3663F" w:rsidRPr="00B3663F" w:rsidRDefault="00B3663F" w:rsidP="00B3663F">
            <w:pPr>
              <w:pStyle w:val="Konsole"/>
              <w:spacing w:line="240" w:lineRule="auto"/>
              <w:rPr>
                <w:lang w:val="en-US"/>
              </w:rPr>
            </w:pPr>
            <w:r w:rsidRPr="00B3663F">
              <w:rPr>
                <w:lang w:val="en-US"/>
              </w:rPr>
              <w:t>-------------All-Tables-Test---------------</w:t>
            </w:r>
          </w:p>
          <w:p w:rsidR="00B3663F" w:rsidRPr="00B3663F" w:rsidRDefault="00B3663F" w:rsidP="00B3663F">
            <w:pPr>
              <w:pStyle w:val="Konsole"/>
              <w:spacing w:line="240" w:lineRule="auto"/>
              <w:rPr>
                <w:lang w:val="en-US"/>
              </w:rPr>
            </w:pPr>
            <w:r w:rsidRPr="00B3663F">
              <w:rPr>
                <w:lang w:val="en-US"/>
              </w:rPr>
              <w:t>1</w:t>
            </w:r>
            <w:r w:rsidRPr="00B3663F">
              <w:rPr>
                <w:lang w:val="en-US"/>
              </w:rPr>
              <w:tab/>
              <w:t>A1</w:t>
            </w:r>
          </w:p>
          <w:p w:rsidR="00B3663F" w:rsidRPr="00B3663F" w:rsidRDefault="00B3663F" w:rsidP="00B3663F">
            <w:pPr>
              <w:pStyle w:val="Konsole"/>
              <w:spacing w:line="240" w:lineRule="auto"/>
              <w:rPr>
                <w:lang w:val="en-US"/>
              </w:rPr>
            </w:pPr>
            <w:r w:rsidRPr="00B3663F">
              <w:rPr>
                <w:lang w:val="en-US"/>
              </w:rPr>
              <w:t>2</w:t>
            </w:r>
            <w:r w:rsidRPr="00B3663F">
              <w:rPr>
                <w:lang w:val="en-US"/>
              </w:rPr>
              <w:tab/>
              <w:t>A2</w:t>
            </w:r>
          </w:p>
          <w:p w:rsidR="00B3663F" w:rsidRPr="00B3663F" w:rsidRDefault="00B3663F" w:rsidP="00B3663F">
            <w:pPr>
              <w:pStyle w:val="Konsole"/>
              <w:spacing w:line="240" w:lineRule="auto"/>
              <w:rPr>
                <w:lang w:val="en-US"/>
              </w:rPr>
            </w:pPr>
            <w:r w:rsidRPr="00B3663F">
              <w:rPr>
                <w:lang w:val="en-US"/>
              </w:rPr>
              <w:t>3</w:t>
            </w:r>
            <w:r w:rsidRPr="00B3663F">
              <w:rPr>
                <w:lang w:val="en-US"/>
              </w:rPr>
              <w:tab/>
              <w:t>A3</w:t>
            </w:r>
          </w:p>
          <w:p w:rsidR="00B3663F" w:rsidRPr="0040419D" w:rsidRDefault="00B3663F" w:rsidP="00B3663F">
            <w:pPr>
              <w:pStyle w:val="Konsole"/>
              <w:spacing w:line="240" w:lineRule="auto"/>
            </w:pPr>
            <w:r w:rsidRPr="0040419D">
              <w:t>4</w:t>
            </w:r>
            <w:r w:rsidRPr="0040419D">
              <w:tab/>
              <w:t>B1</w:t>
            </w:r>
          </w:p>
          <w:p w:rsidR="00B3663F" w:rsidRPr="0040419D" w:rsidRDefault="00B3663F" w:rsidP="00B3663F">
            <w:pPr>
              <w:pStyle w:val="Konsole"/>
              <w:spacing w:line="240" w:lineRule="auto"/>
            </w:pPr>
            <w:r w:rsidRPr="0040419D">
              <w:t>5</w:t>
            </w:r>
            <w:r w:rsidRPr="0040419D">
              <w:tab/>
              <w:t>B2</w:t>
            </w:r>
          </w:p>
          <w:p w:rsidR="00B3663F" w:rsidRPr="0040419D" w:rsidRDefault="00B3663F" w:rsidP="00B3663F">
            <w:pPr>
              <w:pStyle w:val="Konsole"/>
              <w:spacing w:line="240" w:lineRule="auto"/>
            </w:pPr>
            <w:r w:rsidRPr="0040419D">
              <w:t>6</w:t>
            </w:r>
            <w:r w:rsidRPr="0040419D">
              <w:tab/>
              <w:t>B3</w:t>
            </w:r>
          </w:p>
          <w:p w:rsidR="00B3663F" w:rsidRPr="0040419D" w:rsidRDefault="00B3663F" w:rsidP="00B3663F">
            <w:pPr>
              <w:pStyle w:val="Konsole"/>
              <w:spacing w:line="240" w:lineRule="auto"/>
            </w:pPr>
            <w:r w:rsidRPr="0040419D">
              <w:t>7</w:t>
            </w:r>
            <w:r w:rsidRPr="0040419D">
              <w:tab/>
              <w:t>C1</w:t>
            </w:r>
          </w:p>
          <w:p w:rsidR="00B3663F" w:rsidRPr="0040419D" w:rsidRDefault="00B3663F" w:rsidP="00B3663F">
            <w:pPr>
              <w:pStyle w:val="Konsole"/>
              <w:spacing w:line="240" w:lineRule="auto"/>
            </w:pPr>
            <w:r w:rsidRPr="0040419D">
              <w:t>8</w:t>
            </w:r>
            <w:r w:rsidRPr="0040419D">
              <w:tab/>
              <w:t>C2</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0:16.657  MYSQL-Info Connecting database...</w:t>
            </w:r>
          </w:p>
          <w:p w:rsidR="00B3663F" w:rsidRPr="0040419D" w:rsidRDefault="00B3663F" w:rsidP="00B3663F">
            <w:pPr>
              <w:pStyle w:val="Konsole"/>
              <w:spacing w:line="240" w:lineRule="auto"/>
            </w:pPr>
            <w:r w:rsidRPr="0040419D">
              <w:t>2017-11-26 14:30:19.492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spacing w:after="160" w:line="259" w:lineRule="auto"/>
              <w:rPr>
                <w:lang w:val="de-DE"/>
              </w:rPr>
            </w:pPr>
            <w:r w:rsidRPr="0040419D">
              <w:rPr>
                <w:lang w:val="de-DE"/>
              </w:rPr>
              <w:t>Usecase</w:t>
            </w:r>
          </w:p>
        </w:tc>
        <w:tc>
          <w:tcPr>
            <w:tcW w:w="7000" w:type="dxa"/>
          </w:tcPr>
          <w:p w:rsidR="00B3663F" w:rsidRPr="0040419D" w:rsidRDefault="00B3663F" w:rsidP="00B3663F">
            <w:pPr>
              <w:spacing w:after="160" w:line="259" w:lineRule="auto"/>
              <w:rPr>
                <w:lang w:val="de-DE"/>
              </w:rPr>
            </w:pPr>
            <w:r w:rsidRPr="0040419D">
              <w:rPr>
                <w:lang w:val="de-DE"/>
              </w:rPr>
              <w:t>Abfragen eines Tisches mit einer bestimmten ID.</w:t>
            </w:r>
          </w:p>
        </w:tc>
      </w:tr>
      <w:tr w:rsidR="00B3663F" w:rsidRPr="0040419D" w:rsidTr="00B3663F">
        <w:trPr>
          <w:trHeight w:val="416"/>
        </w:trPr>
        <w:tc>
          <w:tcPr>
            <w:tcW w:w="1838" w:type="dxa"/>
          </w:tcPr>
          <w:p w:rsidR="00B3663F" w:rsidRPr="0040419D" w:rsidRDefault="00B3663F" w:rsidP="00B3663F">
            <w:pPr>
              <w:spacing w:after="160" w:line="259" w:lineRule="auto"/>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Table getTableById(int tableID)</w:t>
            </w:r>
            <w:r w:rsidRPr="0040419D">
              <w:rPr>
                <w:lang w:val="de-DE"/>
              </w:rPr>
              <w:br/>
              <w:t>Liefert eine Table in Abhängigkeit von einer ID.</w:t>
            </w:r>
          </w:p>
        </w:tc>
      </w:tr>
      <w:tr w:rsidR="00B3663F" w:rsidRPr="0040419D" w:rsidTr="00B3663F">
        <w:trPr>
          <w:trHeight w:val="85"/>
        </w:trPr>
        <w:tc>
          <w:tcPr>
            <w:tcW w:w="1838" w:type="dxa"/>
          </w:tcPr>
          <w:p w:rsidR="00B3663F" w:rsidRPr="0040419D" w:rsidRDefault="00B3663F" w:rsidP="00B3663F">
            <w:pPr>
              <w:spacing w:after="160"/>
              <w:rPr>
                <w:b/>
                <w:lang w:val="de-DE"/>
              </w:rPr>
            </w:pPr>
            <w:r w:rsidRPr="0040419D">
              <w:rPr>
                <w:b/>
                <w:lang w:val="de-DE"/>
              </w:rPr>
              <w:lastRenderedPageBreak/>
              <w:t>Normalablauf</w:t>
            </w:r>
          </w:p>
        </w:tc>
        <w:tc>
          <w:tcPr>
            <w:tcW w:w="7000" w:type="dxa"/>
          </w:tcPr>
          <w:p w:rsidR="00B3663F" w:rsidRPr="0040419D" w:rsidRDefault="00B3663F" w:rsidP="00B3663F">
            <w:pPr>
              <w:spacing w:after="160"/>
              <w:rPr>
                <w:lang w:val="de-DE"/>
              </w:rPr>
            </w:pPr>
            <w:r w:rsidRPr="0040419D">
              <w:rPr>
                <w:lang w:val="de-DE"/>
              </w:rPr>
              <w:t>Bestellung mit der ID existiert in der Datenbank und wird als Order-Objekt zurückgeliefert.</w:t>
            </w:r>
          </w:p>
        </w:tc>
      </w:tr>
      <w:tr w:rsidR="00B3663F" w:rsidRPr="0040419D" w:rsidTr="00B3663F">
        <w:trPr>
          <w:trHeight w:val="1628"/>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Table-Objekts. Validierung über eine Konsolenausgabe des folgenden Tische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spacing w:after="160" w:line="259" w:lineRule="auto"/>
              <w:rPr>
                <w:lang w:val="de-DE"/>
              </w:rPr>
            </w:pPr>
          </w:p>
        </w:tc>
      </w:tr>
      <w:tr w:rsidR="00B3663F" w:rsidRPr="0040419D" w:rsidTr="00B3663F">
        <w:trPr>
          <w:trHeight w:val="198"/>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53:21.071  MYSQL-Info Connecting database...</w:t>
            </w:r>
          </w:p>
          <w:p w:rsidR="00B3663F" w:rsidRPr="00B3663F" w:rsidRDefault="00B3663F" w:rsidP="00B3663F">
            <w:pPr>
              <w:pStyle w:val="Konsole"/>
              <w:spacing w:line="240" w:lineRule="auto"/>
              <w:rPr>
                <w:lang w:val="en-US"/>
              </w:rPr>
            </w:pPr>
            <w:r w:rsidRPr="00B3663F">
              <w:rPr>
                <w:lang w:val="en-US"/>
              </w:rPr>
              <w:t>2017-11-26 15:53:22.259  MYSQL-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5:53:22.259  MYSQL-Info Getting Table with ID 9.</w:t>
            </w:r>
          </w:p>
          <w:p w:rsidR="00B3663F" w:rsidRPr="0040419D" w:rsidRDefault="00B3663F" w:rsidP="00B3663F">
            <w:pPr>
              <w:pStyle w:val="Konsole"/>
              <w:spacing w:line="240" w:lineRule="auto"/>
            </w:pPr>
            <w:r w:rsidRPr="00B3663F">
              <w:rPr>
                <w:lang w:val="en-US"/>
              </w:rPr>
              <w:t xml:space="preserve"> </w:t>
            </w:r>
            <w:r w:rsidRPr="0040419D">
              <w:t>9</w:t>
            </w:r>
            <w:r w:rsidRPr="0040419D">
              <w:tab/>
              <w:t>C3</w:t>
            </w:r>
            <w:r w:rsidRPr="0040419D">
              <w:tab/>
              <w:t>true</w:t>
            </w:r>
          </w:p>
        </w:tc>
      </w:tr>
      <w:tr w:rsidR="00B3663F" w:rsidRPr="0040419D" w:rsidTr="00B3663F">
        <w:trPr>
          <w:trHeight w:val="708"/>
        </w:trPr>
        <w:tc>
          <w:tcPr>
            <w:tcW w:w="1838" w:type="dxa"/>
          </w:tcPr>
          <w:p w:rsidR="00B3663F" w:rsidRPr="0040419D" w:rsidRDefault="00B3663F" w:rsidP="00B3663F">
            <w:pPr>
              <w:spacing w:after="160" w:line="259" w:lineRule="auto"/>
              <w:rPr>
                <w:b/>
                <w:lang w:val="de-DE"/>
              </w:rPr>
            </w:pPr>
            <w:r w:rsidRPr="0040419D">
              <w:rPr>
                <w:b/>
                <w:lang w:val="de-DE"/>
              </w:rPr>
              <w:t>Sonderfall</w:t>
            </w:r>
          </w:p>
        </w:tc>
        <w:tc>
          <w:tcPr>
            <w:tcW w:w="7000" w:type="dxa"/>
          </w:tcPr>
          <w:p w:rsidR="00B3663F" w:rsidRPr="0040419D" w:rsidRDefault="00B3663F" w:rsidP="00B3663F">
            <w:pPr>
              <w:pStyle w:val="Listenabsatz"/>
              <w:numPr>
                <w:ilvl w:val="0"/>
                <w:numId w:val="21"/>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21"/>
              </w:numPr>
              <w:jc w:val="left"/>
              <w:rPr>
                <w:lang w:val="de-DE"/>
              </w:rPr>
            </w:pPr>
            <w:r w:rsidRPr="0040419D">
              <w:rPr>
                <w:lang w:val="de-DE"/>
              </w:rPr>
              <w:t>Die angegebene ID existiert nicht.</w:t>
            </w:r>
          </w:p>
          <w:p w:rsidR="00B3663F" w:rsidRPr="0040419D" w:rsidRDefault="00B3663F" w:rsidP="00B3663F">
            <w:pPr>
              <w:pStyle w:val="Listenabsatz"/>
              <w:numPr>
                <w:ilvl w:val="0"/>
                <w:numId w:val="21"/>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22"/>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2"/>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2"/>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40419D" w:rsidRDefault="00B3663F" w:rsidP="00B3663F">
            <w:pPr>
              <w:spacing w:line="240" w:lineRule="auto"/>
              <w:rPr>
                <w:lang w:val="de-DE"/>
              </w:rPr>
            </w:pPr>
            <w:r w:rsidRPr="0040419D">
              <w:rPr>
                <w:lang w:val="de-DE"/>
              </w:rPr>
              <w:t>1.</w:t>
            </w:r>
          </w:p>
          <w:p w:rsidR="00B3663F" w:rsidRPr="0040419D" w:rsidRDefault="00B3663F" w:rsidP="00B3663F">
            <w:pPr>
              <w:pStyle w:val="Konsole"/>
              <w:spacing w:line="240" w:lineRule="auto"/>
            </w:pPr>
            <w:r w:rsidRPr="0040419D">
              <w:t>2017-11-26 16:04:47.801  MYSQL-Info Connecting database...</w:t>
            </w:r>
          </w:p>
          <w:p w:rsidR="00B3663F" w:rsidRPr="0040419D" w:rsidRDefault="00B3663F" w:rsidP="00B3663F">
            <w:pPr>
              <w:pStyle w:val="Konsole"/>
              <w:spacing w:line="240" w:lineRule="auto"/>
            </w:pPr>
            <w:r w:rsidRPr="0040419D">
              <w:t>2017-11-26 16:04:50.394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6:05:57.778  MYSQL-Info Connecting database...</w:t>
            </w:r>
          </w:p>
          <w:p w:rsidR="00B3663F" w:rsidRPr="00B3663F" w:rsidRDefault="00B3663F" w:rsidP="00B3663F">
            <w:pPr>
              <w:pStyle w:val="Konsole"/>
              <w:spacing w:line="240" w:lineRule="auto"/>
              <w:rPr>
                <w:lang w:val="en-US"/>
              </w:rPr>
            </w:pPr>
            <w:r w:rsidRPr="00B3663F">
              <w:rPr>
                <w:lang w:val="en-US"/>
              </w:rPr>
              <w:t>2017-11-26 16:05:58.569  MYSQL-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6:05:58.569  MYSQL-Info Getting Table with ID 16.</w:t>
            </w:r>
          </w:p>
          <w:p w:rsidR="00B3663F" w:rsidRPr="00B3663F" w:rsidRDefault="00B3663F" w:rsidP="00B3663F">
            <w:pPr>
              <w:pStyle w:val="Konsole"/>
              <w:spacing w:line="240" w:lineRule="auto"/>
              <w:rPr>
                <w:lang w:val="en-US"/>
              </w:rPr>
            </w:pPr>
            <w:r w:rsidRPr="00B3663F">
              <w:rPr>
                <w:lang w:val="en-US"/>
              </w:rPr>
              <w:t>2017-11-26 16:05:58.569  MYSQL-Info Getting Tables from MySQL-Database.</w:t>
            </w:r>
          </w:p>
          <w:p w:rsidR="00B3663F" w:rsidRPr="00B3663F" w:rsidRDefault="00B3663F" w:rsidP="00B3663F">
            <w:pPr>
              <w:pStyle w:val="Konsole"/>
              <w:spacing w:line="240" w:lineRule="auto"/>
              <w:rPr>
                <w:lang w:val="en-US"/>
              </w:rPr>
            </w:pPr>
            <w:r w:rsidRPr="00B3663F">
              <w:rPr>
                <w:lang w:val="en-US"/>
              </w:rPr>
              <w:t>2017-11-26 16:05:58.600  MYSQL-ERROR Table with ID 16 doesn't exist in the database.</w:t>
            </w:r>
          </w:p>
          <w:p w:rsidR="00B3663F" w:rsidRPr="00B3663F" w:rsidRDefault="00B3663F" w:rsidP="00B3663F">
            <w:pPr>
              <w:pStyle w:val="Konsole"/>
              <w:spacing w:line="240" w:lineRule="auto"/>
              <w:rPr>
                <w:lang w:val="en-US"/>
              </w:rPr>
            </w:pPr>
            <w:r w:rsidRPr="00B3663F">
              <w:rPr>
                <w:lang w:val="en-US"/>
              </w:rPr>
              <w:t>Exception in thread "main" java.lang.NullPointerException: Table-ID 16 not found.</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6:05:16.382  MYSQL-Info Connecting database...</w:t>
            </w:r>
          </w:p>
          <w:p w:rsidR="00B3663F" w:rsidRPr="00B3663F" w:rsidRDefault="00B3663F" w:rsidP="00B3663F">
            <w:pPr>
              <w:pStyle w:val="Konsole"/>
              <w:spacing w:line="240" w:lineRule="auto"/>
              <w:rPr>
                <w:lang w:val="en-US"/>
              </w:rPr>
            </w:pPr>
            <w:r w:rsidRPr="00B3663F">
              <w:rPr>
                <w:lang w:val="en-US"/>
              </w:rPr>
              <w:t>Exception in thread "main" java.lang.NullPointerException: No Table-ID given.</w:t>
            </w:r>
          </w:p>
          <w:p w:rsidR="00B3663F" w:rsidRPr="00B3663F" w:rsidRDefault="00B3663F" w:rsidP="00B3663F">
            <w:pPr>
              <w:pStyle w:val="Konsole"/>
              <w:spacing w:line="240" w:lineRule="auto"/>
              <w:rPr>
                <w:lang w:val="en-US"/>
              </w:rPr>
            </w:pPr>
            <w:r w:rsidRPr="00B3663F">
              <w:rPr>
                <w:lang w:val="en-US"/>
              </w:rPr>
              <w:t>2017-11-26 16:05:17.155  MYSQL-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6:05:17.155  MYSQL-ERROR Table-ID may not be null.</w:t>
            </w:r>
          </w:p>
        </w:tc>
      </w:tr>
      <w:tr w:rsidR="00B3663F" w:rsidRPr="0040419D" w:rsidTr="00B3663F">
        <w:trPr>
          <w:trHeight w:val="85"/>
        </w:trPr>
        <w:tc>
          <w:tcPr>
            <w:tcW w:w="1838" w:type="dxa"/>
          </w:tcPr>
          <w:p w:rsidR="00B3663F" w:rsidRPr="0040419D" w:rsidRDefault="00B3663F" w:rsidP="00B3663F">
            <w:pPr>
              <w:spacing w:after="160" w:line="259" w:lineRule="auto"/>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spacing w:after="160" w:line="259" w:lineRule="auto"/>
              <w:rPr>
                <w:lang w:val="de-DE"/>
              </w:rPr>
            </w:pPr>
            <w:r w:rsidRPr="0040419D">
              <w:rPr>
                <w:lang w:val="de-DE"/>
              </w:rPr>
              <w:t>Normalablauf: Ja</w:t>
            </w:r>
          </w:p>
          <w:p w:rsidR="00B3663F" w:rsidRPr="0040419D" w:rsidRDefault="00B3663F" w:rsidP="00B3663F">
            <w:pPr>
              <w:spacing w:after="160" w:line="259" w:lineRule="auto"/>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Wareneingan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Wareneingangs-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Itemdelivery&gt; getAllItemdeliveries()</w:t>
            </w:r>
            <w:r w:rsidRPr="0040419D">
              <w:rPr>
                <w:lang w:val="de-DE"/>
              </w:rPr>
              <w:br/>
              <w:t>Fragt die Wareneingaenge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Wareneingänge werden als Itemdelivery-Objekte aus der MySQL-Datenbank abgefragt und anschließend ausgegeben.</w:t>
            </w:r>
          </w:p>
        </w:tc>
      </w:tr>
      <w:tr w:rsidR="00B3663F" w:rsidRPr="0040419D" w:rsidTr="00B3663F">
        <w:trPr>
          <w:trHeight w:val="383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Itemdelivery-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34:40.782  MYSQL-Info Connecting database...</w:t>
            </w:r>
          </w:p>
          <w:p w:rsidR="00B3663F" w:rsidRPr="00B3663F" w:rsidRDefault="00B3663F" w:rsidP="00B3663F">
            <w:pPr>
              <w:pStyle w:val="Konsole"/>
              <w:spacing w:line="240" w:lineRule="auto"/>
              <w:rPr>
                <w:lang w:val="en-US"/>
              </w:rPr>
            </w:pPr>
            <w:r w:rsidRPr="00B3663F">
              <w:rPr>
                <w:lang w:val="en-US"/>
              </w:rPr>
              <w:t>2017-11-26 14:34:41.664  MYSQL-Info Database connected!</w:t>
            </w:r>
          </w:p>
          <w:p w:rsidR="00B3663F" w:rsidRPr="00B3663F" w:rsidRDefault="00B3663F" w:rsidP="00B3663F">
            <w:pPr>
              <w:pStyle w:val="Konsole"/>
              <w:spacing w:line="240" w:lineRule="auto"/>
              <w:rPr>
                <w:lang w:val="en-US"/>
              </w:rPr>
            </w:pPr>
            <w:r w:rsidRPr="00B3663F">
              <w:rPr>
                <w:lang w:val="en-US"/>
              </w:rPr>
              <w:t>2017-11-26 14:34:41.664  MYSQL-Info Getting Itemdeliveries from MySQL-Database.</w:t>
            </w:r>
          </w:p>
          <w:p w:rsidR="00B3663F" w:rsidRPr="0040419D" w:rsidRDefault="00B3663F" w:rsidP="00B3663F">
            <w:pPr>
              <w:pStyle w:val="Konsole"/>
              <w:spacing w:line="240" w:lineRule="auto"/>
            </w:pPr>
            <w:r w:rsidRPr="0040419D">
              <w:t>-------------All-Itemdeliveries-Test---------------</w:t>
            </w:r>
          </w:p>
          <w:p w:rsidR="00B3663F" w:rsidRPr="0040419D" w:rsidRDefault="00B3663F" w:rsidP="00B3663F">
            <w:pPr>
              <w:pStyle w:val="Konsole"/>
              <w:spacing w:line="240" w:lineRule="auto"/>
            </w:pPr>
            <w:r w:rsidRPr="0040419D">
              <w:t>1</w:t>
            </w:r>
            <w:r w:rsidRPr="0040419D">
              <w:tab/>
              <w:t>1</w:t>
            </w:r>
            <w:r w:rsidRPr="0040419D">
              <w:tab/>
              <w:t>10</w:t>
            </w:r>
          </w:p>
          <w:p w:rsidR="00B3663F" w:rsidRPr="0040419D" w:rsidRDefault="00B3663F" w:rsidP="00B3663F">
            <w:pPr>
              <w:pStyle w:val="Konsole"/>
              <w:spacing w:line="240" w:lineRule="auto"/>
            </w:pPr>
            <w:r w:rsidRPr="0040419D">
              <w:t>2</w:t>
            </w:r>
            <w:r w:rsidRPr="0040419D">
              <w:tab/>
              <w:t>2</w:t>
            </w:r>
            <w:r w:rsidRPr="0040419D">
              <w:tab/>
              <w:t>10</w:t>
            </w:r>
          </w:p>
          <w:p w:rsidR="00B3663F" w:rsidRPr="0040419D" w:rsidRDefault="00B3663F" w:rsidP="00B3663F">
            <w:pPr>
              <w:pStyle w:val="Konsole"/>
              <w:spacing w:line="240" w:lineRule="auto"/>
            </w:pPr>
            <w:r w:rsidRPr="0040419D">
              <w:t>3</w:t>
            </w:r>
            <w:r w:rsidRPr="0040419D">
              <w:tab/>
              <w:t>3</w:t>
            </w:r>
            <w:r w:rsidRPr="0040419D">
              <w:tab/>
              <w:t>10</w:t>
            </w:r>
          </w:p>
          <w:p w:rsidR="00B3663F" w:rsidRPr="0040419D" w:rsidRDefault="00B3663F" w:rsidP="00B3663F">
            <w:pPr>
              <w:pStyle w:val="Konsole"/>
              <w:spacing w:line="240" w:lineRule="auto"/>
            </w:pPr>
            <w:r w:rsidRPr="0040419D">
              <w:t>4</w:t>
            </w:r>
            <w:r w:rsidRPr="0040419D">
              <w:tab/>
              <w:t>4</w:t>
            </w:r>
            <w:r w:rsidRPr="0040419D">
              <w:tab/>
              <w:t>10</w:t>
            </w:r>
          </w:p>
          <w:p w:rsidR="00B3663F" w:rsidRPr="0040419D" w:rsidRDefault="00B3663F" w:rsidP="00B3663F">
            <w:pPr>
              <w:pStyle w:val="Konsole"/>
              <w:spacing w:line="240" w:lineRule="auto"/>
            </w:pPr>
            <w:r w:rsidRPr="0040419D">
              <w:t>5</w:t>
            </w:r>
            <w:r w:rsidRPr="0040419D">
              <w:tab/>
              <w:t>5</w:t>
            </w:r>
            <w:r w:rsidRPr="0040419D">
              <w:tab/>
              <w:t>10</w:t>
            </w:r>
          </w:p>
          <w:p w:rsidR="00B3663F" w:rsidRPr="0040419D" w:rsidRDefault="00B3663F" w:rsidP="00B3663F">
            <w:pPr>
              <w:pStyle w:val="Konsole"/>
              <w:spacing w:line="240" w:lineRule="auto"/>
            </w:pPr>
            <w:r w:rsidRPr="0040419D">
              <w:t>6</w:t>
            </w:r>
            <w:r w:rsidRPr="0040419D">
              <w:tab/>
              <w:t>6</w:t>
            </w:r>
            <w:r w:rsidRPr="0040419D">
              <w:tab/>
              <w:t>10</w:t>
            </w:r>
          </w:p>
          <w:p w:rsidR="00B3663F" w:rsidRPr="0040419D" w:rsidRDefault="00B3663F" w:rsidP="00B3663F">
            <w:pPr>
              <w:pStyle w:val="Konsole"/>
              <w:spacing w:line="240" w:lineRule="auto"/>
            </w:pPr>
            <w:r w:rsidRPr="0040419D">
              <w:t>7</w:t>
            </w:r>
            <w:r w:rsidRPr="0040419D">
              <w:tab/>
              <w:t>9</w:t>
            </w:r>
            <w:r w:rsidRPr="0040419D">
              <w:tab/>
              <w:t>10</w:t>
            </w:r>
          </w:p>
          <w:p w:rsidR="00B3663F" w:rsidRPr="0040419D" w:rsidRDefault="00B3663F" w:rsidP="00B3663F">
            <w:pPr>
              <w:pStyle w:val="Konsole"/>
              <w:spacing w:line="240" w:lineRule="auto"/>
            </w:pPr>
            <w:r w:rsidRPr="0040419D">
              <w:t>8</w:t>
            </w:r>
            <w:r w:rsidRPr="0040419D">
              <w:tab/>
              <w:t>10</w:t>
            </w:r>
            <w:r w:rsidRPr="0040419D">
              <w:tab/>
              <w:t>10</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52:19.976  MYSQL-Info Connecting database...</w:t>
            </w:r>
          </w:p>
          <w:p w:rsidR="00B3663F" w:rsidRPr="0040419D" w:rsidRDefault="00B3663F" w:rsidP="00B3663F">
            <w:pPr>
              <w:pStyle w:val="Konsole"/>
              <w:spacing w:line="240" w:lineRule="auto"/>
            </w:pPr>
            <w:r w:rsidRPr="0040419D">
              <w:t>2017-11-26 14:52:22.625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4"/>
        <w:numPr>
          <w:ilvl w:val="0"/>
          <w:numId w:val="0"/>
        </w:numPr>
        <w:ind w:left="864" w:hanging="864"/>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s Wareneingangs mit einer bestimmten ID.</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Itemdelivery getItemdeliveryById(int itemdeliveryID)</w:t>
            </w:r>
          </w:p>
          <w:p w:rsidR="00B3663F" w:rsidRPr="0040419D" w:rsidRDefault="00B3663F" w:rsidP="00B3663F">
            <w:pPr>
              <w:rPr>
                <w:lang w:val="de-DE"/>
              </w:rPr>
            </w:pPr>
            <w:r w:rsidRPr="0040419D">
              <w:rPr>
                <w:lang w:val="de-DE"/>
              </w:rPr>
              <w:t>Liefert eine Itemdelivery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Wareneingang mit der ID existiert in der Datenbank und wird als Itemdelivery-Objekt zurückgeliefert.</w:t>
            </w:r>
          </w:p>
        </w:tc>
      </w:tr>
      <w:tr w:rsidR="00B3663F" w:rsidRPr="0040419D" w:rsidTr="00B3663F">
        <w:trPr>
          <w:trHeight w:val="165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Itemdelivery-Objekts. Validierung über eine Konsolenausgabe des folgenden Wareneingang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0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9:15:24.532  MYSQL-Info Connecting database...</w:t>
            </w:r>
          </w:p>
          <w:p w:rsidR="00B3663F" w:rsidRPr="00B3663F" w:rsidRDefault="00B3663F" w:rsidP="00B3663F">
            <w:pPr>
              <w:pStyle w:val="Konsole"/>
              <w:spacing w:line="240" w:lineRule="auto"/>
              <w:rPr>
                <w:lang w:val="en-US"/>
              </w:rPr>
            </w:pPr>
            <w:r w:rsidRPr="00B3663F">
              <w:rPr>
                <w:lang w:val="en-US"/>
              </w:rPr>
              <w:t>2017-11-26 19:15:25.265  MYSQL-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15:25.265  MYSQL-Info Getting Itemdeliveries from MySQL-Database.</w:t>
            </w:r>
          </w:p>
          <w:p w:rsidR="00B3663F" w:rsidRPr="0040419D" w:rsidRDefault="00B3663F" w:rsidP="00B3663F">
            <w:pPr>
              <w:pStyle w:val="Konsole"/>
              <w:spacing w:line="240" w:lineRule="auto"/>
            </w:pPr>
            <w:r w:rsidRPr="0040419D">
              <w:t>23</w:t>
            </w:r>
            <w:r w:rsidRPr="0040419D">
              <w:tab/>
              <w:t>26</w:t>
            </w:r>
            <w:r w:rsidRPr="0040419D">
              <w:tab/>
              <w:t>500</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3"/>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23"/>
              </w:numPr>
              <w:jc w:val="left"/>
              <w:rPr>
                <w:lang w:val="de-DE"/>
              </w:rPr>
            </w:pPr>
            <w:r w:rsidRPr="0040419D">
              <w:rPr>
                <w:lang w:val="de-DE"/>
              </w:rPr>
              <w:t>Die angegebene ID existiert nicht.</w:t>
            </w:r>
          </w:p>
          <w:p w:rsidR="00B3663F" w:rsidRPr="0040419D" w:rsidRDefault="00B3663F" w:rsidP="00B3663F">
            <w:pPr>
              <w:pStyle w:val="Listenabsatz"/>
              <w:numPr>
                <w:ilvl w:val="0"/>
                <w:numId w:val="23"/>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24"/>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4"/>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4"/>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Listenabsatz"/>
              <w:numPr>
                <w:ilvl w:val="0"/>
                <w:numId w:val="25"/>
              </w:numPr>
              <w:spacing w:line="240" w:lineRule="auto"/>
              <w:jc w:val="left"/>
              <w:rPr>
                <w:lang w:val="de-DE"/>
              </w:rPr>
            </w:pPr>
          </w:p>
          <w:p w:rsidR="00B3663F" w:rsidRPr="0040419D" w:rsidRDefault="00B3663F" w:rsidP="00B3663F">
            <w:pPr>
              <w:pStyle w:val="Konsole"/>
              <w:spacing w:line="240" w:lineRule="auto"/>
            </w:pPr>
            <w:r w:rsidRPr="0040419D">
              <w:t>2017-11-26 19:31:18.553  MYSQL-Info Connecting database...</w:t>
            </w:r>
          </w:p>
          <w:p w:rsidR="00B3663F" w:rsidRPr="0040419D" w:rsidRDefault="00B3663F" w:rsidP="00B3663F">
            <w:pPr>
              <w:pStyle w:val="Konsole"/>
              <w:spacing w:line="240" w:lineRule="auto"/>
            </w:pPr>
            <w:r w:rsidRPr="0040419D">
              <w:t>2017-11-26 19:31:21.384  MYSQL-ERROR Verbindung zur Datenbank fehlgeschlagen!</w:t>
            </w:r>
          </w:p>
          <w:p w:rsidR="00B3663F" w:rsidRPr="0040419D" w:rsidRDefault="00B3663F" w:rsidP="00B3663F">
            <w:pPr>
              <w:pStyle w:val="Konsole"/>
              <w:spacing w:line="240" w:lineRule="auto"/>
            </w:pPr>
            <w:r w:rsidRPr="0040419D">
              <w:lastRenderedPageBreak/>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9:32:30.124  MYSQL-Info Connecting database...</w:t>
            </w:r>
          </w:p>
          <w:p w:rsidR="00B3663F" w:rsidRPr="00B3663F" w:rsidRDefault="00B3663F" w:rsidP="00B3663F">
            <w:pPr>
              <w:pStyle w:val="Konsole"/>
              <w:spacing w:line="240" w:lineRule="auto"/>
              <w:rPr>
                <w:lang w:val="en-US"/>
              </w:rPr>
            </w:pPr>
            <w:r w:rsidRPr="00B3663F">
              <w:rPr>
                <w:lang w:val="en-US"/>
              </w:rPr>
              <w:t>2017-11-26 19:32:30.821  MYSQL-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32:30.821  MYSQL-Info Getting Itemdeliveries from MySQL-Database.</w:t>
            </w:r>
          </w:p>
          <w:p w:rsidR="00B3663F" w:rsidRPr="00B3663F" w:rsidRDefault="00B3663F" w:rsidP="00B3663F">
            <w:pPr>
              <w:pStyle w:val="Konsole"/>
              <w:spacing w:line="240" w:lineRule="auto"/>
              <w:rPr>
                <w:lang w:val="en-US"/>
              </w:rPr>
            </w:pPr>
            <w:r w:rsidRPr="00B3663F">
              <w:rPr>
                <w:lang w:val="en-US"/>
              </w:rPr>
              <w:t>Exception in thread "main" java.lang.NullPointerException</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9:35:13.716  MYSQL-Info Connecting database...</w:t>
            </w:r>
          </w:p>
          <w:p w:rsidR="00B3663F" w:rsidRPr="00B3663F" w:rsidRDefault="00B3663F" w:rsidP="00B3663F">
            <w:pPr>
              <w:pStyle w:val="Konsole"/>
              <w:spacing w:line="240" w:lineRule="auto"/>
              <w:rPr>
                <w:lang w:val="en-US"/>
              </w:rPr>
            </w:pPr>
            <w:r w:rsidRPr="00B3663F">
              <w:rPr>
                <w:lang w:val="en-US"/>
              </w:rPr>
              <w:t>2017-11-26 19:35:14.612  MYSQL-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35:14.612  MYSQL-ERROR Itemdelivery-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Hinzufügen von Datenbankinhalten</w:t>
      </w:r>
    </w:p>
    <w:p w:rsidR="00B3663F" w:rsidRPr="0040419D" w:rsidRDefault="00B3663F" w:rsidP="00B3663F">
      <w:pPr>
        <w:pStyle w:val="berschrift5"/>
        <w:rPr>
          <w:lang w:val="de-DE"/>
        </w:rPr>
      </w:pPr>
      <w:r w:rsidRPr="0040419D">
        <w:rPr>
          <w:lang w:val="de-DE"/>
        </w:rPr>
        <w:t>Artikel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77"/>
        </w:trPr>
        <w:tc>
          <w:tcPr>
            <w:tcW w:w="1838" w:type="dxa"/>
          </w:tcPr>
          <w:p w:rsidR="00B3663F" w:rsidRPr="0040419D" w:rsidRDefault="00B3663F" w:rsidP="00B3663F">
            <w:pPr>
              <w:rPr>
                <w:lang w:val="de-DE"/>
              </w:rPr>
            </w:pPr>
            <w:bookmarkStart w:id="98" w:name="_Hlk499476525"/>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kel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addItem(Item item)</w:t>
            </w:r>
            <w:r w:rsidRPr="0040419D">
              <w:rPr>
                <w:lang w:val="de-DE"/>
              </w:rPr>
              <w:br/>
              <w:t>Fügt der Datenbank einen neuen Artikel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neuer Eintrag in der Datenbanktabelle Item wird erzeugt. Für die angegebene Anzahl des Artikels wird außerdem ein neuer Wareneingang angelegt.</w:t>
            </w:r>
          </w:p>
        </w:tc>
      </w:tr>
      <w:tr w:rsidR="00B3663F" w:rsidRPr="00B3663F" w:rsidTr="00B3663F">
        <w:trPr>
          <w:trHeight w:val="174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Item- und WareneingangsEintrags in der Datenbank. Validierung über einen Abgleich der Datenbank nach einem neu erzeugten Item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name = </w:t>
            </w:r>
            <w:r w:rsidRPr="00B3663F">
              <w:rPr>
                <w:b/>
                <w:bCs/>
                <w:color w:val="008000"/>
                <w:lang w:val="en-US"/>
              </w:rPr>
              <w:t>"Pizza"</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5.99</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quantity = </w:t>
            </w:r>
            <w:r w:rsidRPr="00B3663F">
              <w:rPr>
                <w:color w:val="0000FF"/>
                <w:lang w:val="en-US"/>
              </w:rPr>
              <w:t>1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able = </w:t>
            </w:r>
            <w:r w:rsidRPr="00B3663F">
              <w:rPr>
                <w:b/>
                <w:bCs/>
                <w:color w:val="000080"/>
                <w:lang w:val="en-US"/>
              </w:rPr>
              <w:t>true</w:t>
            </w:r>
            <w:r w:rsidRPr="00B3663F">
              <w:rPr>
                <w:color w:val="000000"/>
                <w:lang w:val="en-US"/>
              </w:rPr>
              <w:t>;</w:t>
            </w:r>
          </w:p>
          <w:p w:rsidR="00B3663F" w:rsidRPr="00B3663F" w:rsidRDefault="00B3663F" w:rsidP="00B366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de-DE"/>
              </w:rPr>
            </w:pPr>
          </w:p>
        </w:tc>
      </w:tr>
      <w:tr w:rsidR="00B3663F" w:rsidRPr="0040419D" w:rsidTr="00B3663F">
        <w:trPr>
          <w:trHeight w:val="45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7 13:01:57.813  MYSQL-Info Connecting database...</w:t>
            </w:r>
          </w:p>
          <w:p w:rsidR="00B3663F" w:rsidRPr="00B3663F" w:rsidRDefault="00B3663F" w:rsidP="00B3663F">
            <w:pPr>
              <w:pStyle w:val="Konsole"/>
              <w:spacing w:line="240" w:lineRule="auto"/>
              <w:rPr>
                <w:lang w:val="en-US"/>
              </w:rPr>
            </w:pPr>
            <w:r w:rsidRPr="00B3663F">
              <w:rPr>
                <w:lang w:val="en-US"/>
              </w:rPr>
              <w:t>2017-11-27 13:01:58.610  MYSQL-Info Database connected!</w:t>
            </w:r>
          </w:p>
          <w:p w:rsidR="00B3663F" w:rsidRPr="00B3663F" w:rsidRDefault="00B3663F" w:rsidP="00B3663F">
            <w:pPr>
              <w:pStyle w:val="Konsole"/>
              <w:spacing w:line="240" w:lineRule="auto"/>
              <w:rPr>
                <w:lang w:val="en-US"/>
              </w:rPr>
            </w:pPr>
            <w:r w:rsidRPr="00B3663F">
              <w:rPr>
                <w:lang w:val="en-US"/>
              </w:rPr>
              <w:t>-----------------Add-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Pizza</w:t>
            </w:r>
            <w:r w:rsidRPr="00B3663F">
              <w:rPr>
                <w:lang w:val="en-US"/>
              </w:rPr>
              <w:tab/>
              <w:t>5.99</w:t>
            </w:r>
            <w:r w:rsidRPr="00B3663F">
              <w:rPr>
                <w:lang w:val="en-US"/>
              </w:rPr>
              <w:tab/>
              <w:t>1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7 13:01:58.610  MYSQL-Info Adding Item to MySQL-Database.</w:t>
            </w:r>
          </w:p>
          <w:p w:rsidR="00B3663F" w:rsidRPr="00B3663F" w:rsidRDefault="00B3663F" w:rsidP="00B3663F">
            <w:pPr>
              <w:pStyle w:val="Konsole"/>
              <w:spacing w:line="240" w:lineRule="auto"/>
              <w:rPr>
                <w:lang w:val="en-US"/>
              </w:rPr>
            </w:pPr>
            <w:r w:rsidRPr="00B3663F">
              <w:rPr>
                <w:lang w:val="en-US"/>
              </w:rPr>
              <w:t>2017-11-27 13:01:58.641  MYSQL-Info Adding Itemdelivery to MySQL-Database.</w:t>
            </w:r>
          </w:p>
          <w:p w:rsidR="00B3663F" w:rsidRPr="0040419D" w:rsidRDefault="00B3663F" w:rsidP="00B3663F">
            <w:pPr>
              <w:pStyle w:val="KeinLeerraum"/>
              <w:rPr>
                <w:lang w:val="de-DE"/>
              </w:rPr>
            </w:pPr>
            <w:r w:rsidRPr="0040419D">
              <w:rPr>
                <w:lang w:val="de-DE"/>
              </w:rPr>
              <w:t>Neue Datenbankeinträge:</w:t>
            </w:r>
          </w:p>
          <w:p w:rsidR="00B3663F" w:rsidRPr="0040419D" w:rsidRDefault="00B3663F" w:rsidP="00B3663F">
            <w:pPr>
              <w:pStyle w:val="KeinLeerraum"/>
              <w:rPr>
                <w:i/>
                <w:lang w:val="de-DE"/>
              </w:rPr>
            </w:pPr>
            <w:r w:rsidRPr="0040419D">
              <w:rPr>
                <w:i/>
                <w:lang w:val="de-DE"/>
              </w:rPr>
              <w:t>Artikel-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pStyle w:val="KeinLeerraum"/>
              <w:rPr>
                <w:i/>
                <w:lang w:val="de-DE"/>
              </w:rPr>
            </w:pPr>
            <w:r w:rsidRPr="0040419D">
              <w:rPr>
                <w:i/>
                <w:lang w:val="de-DE"/>
              </w:rPr>
              <w:t>Wareneingangs-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r>
          </w:tbl>
          <w:p w:rsidR="00B3663F" w:rsidRPr="0040419D" w:rsidRDefault="00B3663F" w:rsidP="00B3663F">
            <w:pPr>
              <w:pStyle w:val="KeinLeerraum"/>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6"/>
              </w:numPr>
              <w:jc w:val="left"/>
              <w:rPr>
                <w:lang w:val="de-DE"/>
              </w:rPr>
            </w:pPr>
            <w:r w:rsidRPr="0040419D">
              <w:rPr>
                <w:lang w:val="de-DE"/>
              </w:rPr>
              <w:t>Es besteht keine Verbindung zur MySQL-Datenbank.</w:t>
            </w:r>
          </w:p>
          <w:p w:rsidR="00B3663F" w:rsidRPr="0040419D" w:rsidRDefault="00B3663F" w:rsidP="00B3663F">
            <w:pPr>
              <w:pStyle w:val="Listenabsatz"/>
              <w:numPr>
                <w:ilvl w:val="0"/>
                <w:numId w:val="26"/>
              </w:numPr>
              <w:jc w:val="left"/>
              <w:rPr>
                <w:lang w:val="de-DE"/>
              </w:rPr>
            </w:pPr>
            <w:r w:rsidRPr="0040419D">
              <w:rPr>
                <w:lang w:val="de-DE"/>
              </w:rPr>
              <w:t>Eines der Attribute wurde nicht gesetzt.</w:t>
            </w:r>
          </w:p>
          <w:p w:rsidR="00B3663F" w:rsidRPr="0040419D" w:rsidRDefault="00B3663F" w:rsidP="00B3663F">
            <w:pPr>
              <w:pStyle w:val="Listenabsatz"/>
              <w:numPr>
                <w:ilvl w:val="0"/>
                <w:numId w:val="26"/>
              </w:numPr>
              <w:jc w:val="left"/>
              <w:rPr>
                <w:lang w:val="de-DE"/>
              </w:rPr>
            </w:pPr>
            <w:r w:rsidRPr="0040419D">
              <w:rPr>
                <w:lang w:val="de-DE"/>
              </w:rPr>
              <w:t>Es wurde dem neuen Artikel eine ID ver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ie Fehlerhafte Verbindungsaufnahme wird in einer Konsolenausgabe gemeldet.</w:t>
            </w:r>
          </w:p>
          <w:p w:rsidR="00B3663F" w:rsidRPr="0040419D" w:rsidRDefault="00B3663F" w:rsidP="00B3663F">
            <w:pPr>
              <w:rPr>
                <w:lang w:val="de-DE"/>
              </w:rPr>
            </w:pPr>
            <w:r w:rsidRPr="0040419D">
              <w:rPr>
                <w:lang w:val="de-DE"/>
              </w:rPr>
              <w:lastRenderedPageBreak/>
              <w:t>2. Das fehlende Attribut wird als fehlend gemeldet und kein Artikel hinzugefügt.</w:t>
            </w:r>
          </w:p>
          <w:p w:rsidR="00B3663F" w:rsidRPr="0040419D" w:rsidRDefault="00B3663F" w:rsidP="00B3663F">
            <w:pPr>
              <w:rPr>
                <w:lang w:val="de-DE"/>
              </w:rPr>
            </w:pPr>
            <w:r w:rsidRPr="0040419D">
              <w:rPr>
                <w:lang w:val="de-DE"/>
              </w:rPr>
              <w:t>3.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7 13:20:20.457  MYSQL-Info Connecting database...</w:t>
            </w:r>
          </w:p>
          <w:p w:rsidR="00B3663F" w:rsidRPr="0040419D" w:rsidRDefault="00B3663F" w:rsidP="00B3663F">
            <w:pPr>
              <w:pStyle w:val="Konsole"/>
              <w:spacing w:line="240" w:lineRule="auto"/>
            </w:pPr>
            <w:r w:rsidRPr="0040419D">
              <w:t>2017-11-27 13:20:23.051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7 13:26:07.176  MYSQL-Info Connecting database...</w:t>
            </w:r>
          </w:p>
          <w:p w:rsidR="00B3663F" w:rsidRPr="00B3663F" w:rsidRDefault="00B3663F" w:rsidP="00B3663F">
            <w:pPr>
              <w:pStyle w:val="Konsole"/>
              <w:spacing w:line="240" w:lineRule="auto"/>
              <w:rPr>
                <w:lang w:val="en-US"/>
              </w:rPr>
            </w:pPr>
            <w:r w:rsidRPr="00B3663F">
              <w:rPr>
                <w:lang w:val="en-US"/>
              </w:rPr>
              <w:t>2017-11-27 13:26:07.895  MYSQL-Info Database connected!</w:t>
            </w:r>
          </w:p>
          <w:p w:rsidR="00B3663F" w:rsidRPr="00B3663F" w:rsidRDefault="00B3663F" w:rsidP="00B3663F">
            <w:pPr>
              <w:pStyle w:val="Konsole"/>
              <w:spacing w:line="240" w:lineRule="auto"/>
              <w:rPr>
                <w:lang w:val="en-US"/>
              </w:rPr>
            </w:pPr>
            <w:r w:rsidRPr="00B3663F">
              <w:rPr>
                <w:lang w:val="en-US"/>
              </w:rPr>
              <w:t>Exception in thread "main" dhbw.sa.kassensystem_rest.exceptions.DataException: Der Artikel ist unvollständig! Folgende Attribute fehlen: Name Available</w:t>
            </w:r>
          </w:p>
          <w:p w:rsidR="00B3663F" w:rsidRPr="00B3663F" w:rsidRDefault="00B3663F" w:rsidP="00B3663F">
            <w:pPr>
              <w:pStyle w:val="Konsole"/>
              <w:spacing w:line="240" w:lineRule="auto"/>
              <w:rPr>
                <w:lang w:val="en-US"/>
              </w:rPr>
            </w:pPr>
            <w:r w:rsidRPr="00B3663F">
              <w:rPr>
                <w:lang w:val="en-US"/>
              </w:rPr>
              <w:t>-----------------Add-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5.99</w:t>
            </w:r>
            <w:r w:rsidRPr="00B3663F">
              <w:rPr>
                <w:lang w:val="en-US"/>
              </w:rPr>
              <w:tab/>
              <w:t>15</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7 13:26:07.895  MYSQL-Info Adding Item to MySQL-Database.</w:t>
            </w:r>
          </w:p>
          <w:p w:rsidR="00B3663F" w:rsidRPr="00B3663F" w:rsidRDefault="00B3663F" w:rsidP="00B3663F">
            <w:pPr>
              <w:pStyle w:val="Konsole"/>
              <w:spacing w:line="240" w:lineRule="auto"/>
              <w:rPr>
                <w:lang w:val="en-US"/>
              </w:rPr>
            </w:pPr>
            <w:r w:rsidRPr="00B3663F">
              <w:rPr>
                <w:lang w:val="en-US"/>
              </w:rPr>
              <w:t>2017-11-27 13:26:07.895  MYSQL-ERROR Name is missing.</w:t>
            </w:r>
          </w:p>
          <w:p w:rsidR="00B3663F" w:rsidRPr="00B3663F" w:rsidRDefault="00B3663F" w:rsidP="00B3663F">
            <w:pPr>
              <w:pStyle w:val="Konsole"/>
              <w:spacing w:line="240" w:lineRule="auto"/>
              <w:rPr>
                <w:lang w:val="en-US"/>
              </w:rPr>
            </w:pPr>
            <w:r w:rsidRPr="00B3663F">
              <w:rPr>
                <w:lang w:val="en-US"/>
              </w:rPr>
              <w:t>2017-11-27 13:26:07.895  MYSQL-ERROR New Item cannot be set unavailable.</w:t>
            </w:r>
          </w:p>
          <w:p w:rsidR="00B3663F" w:rsidRPr="00B3663F" w:rsidRDefault="00B3663F" w:rsidP="00B3663F">
            <w:pPr>
              <w:pStyle w:val="Konsole"/>
              <w:spacing w:line="240" w:lineRule="auto"/>
              <w:rPr>
                <w:lang w:val="en-US"/>
              </w:rPr>
            </w:pPr>
            <w:r w:rsidRPr="00B3663F">
              <w:rPr>
                <w:lang w:val="en-US"/>
              </w:rPr>
              <w:t>2017-11-27 13:26:07.895  MYSQL-ERROR Item was not added to the Database!</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7 13:29:38.309  MYSQL-Info Connecting database...</w:t>
            </w:r>
          </w:p>
          <w:p w:rsidR="00B3663F" w:rsidRPr="00B3663F" w:rsidRDefault="00B3663F" w:rsidP="00B3663F">
            <w:pPr>
              <w:pStyle w:val="Konsole"/>
              <w:spacing w:line="240" w:lineRule="auto"/>
              <w:rPr>
                <w:lang w:val="en-US"/>
              </w:rPr>
            </w:pPr>
            <w:r w:rsidRPr="00B3663F">
              <w:rPr>
                <w:lang w:val="en-US"/>
              </w:rPr>
              <w:t>2017-11-27 13:29:39.231  MYSQL-Info Database connected!</w:t>
            </w:r>
          </w:p>
          <w:p w:rsidR="00B3663F" w:rsidRPr="0040419D" w:rsidRDefault="00B3663F" w:rsidP="00B3663F">
            <w:pPr>
              <w:pStyle w:val="Konsole"/>
              <w:spacing w:line="240" w:lineRule="auto"/>
            </w:pPr>
            <w:r w:rsidRPr="0040419D">
              <w:t>Exception in thread "main" dhbw.sa.kassensystem_rest.exceptions.DataException: Es darf keine ID übergeben werden. Die ID wird vom Datenbank-Server gewählt!</w:t>
            </w:r>
          </w:p>
          <w:p w:rsidR="00B3663F" w:rsidRPr="0040419D" w:rsidRDefault="00B3663F" w:rsidP="00B3663F">
            <w:pPr>
              <w:pStyle w:val="Konsole"/>
              <w:spacing w:line="240" w:lineRule="auto"/>
            </w:pPr>
            <w:r w:rsidRPr="0040419D">
              <w:t>-----------------Add-Item-Test-----------------</w:t>
            </w:r>
          </w:p>
          <w:p w:rsidR="00B3663F" w:rsidRPr="00B3663F" w:rsidRDefault="00B3663F" w:rsidP="00B3663F">
            <w:pPr>
              <w:pStyle w:val="Konsole"/>
              <w:spacing w:line="240" w:lineRule="auto"/>
              <w:rPr>
                <w:lang w:val="en-US"/>
              </w:rPr>
            </w:pPr>
            <w:r w:rsidRPr="00B3663F">
              <w:rPr>
                <w:lang w:val="en-US"/>
              </w:rPr>
              <w:t>4</w:t>
            </w:r>
            <w:r w:rsidRPr="00B3663F">
              <w:rPr>
                <w:lang w:val="en-US"/>
              </w:rPr>
              <w:tab/>
              <w:t>5.99</w:t>
            </w:r>
            <w:r w:rsidRPr="00B3663F">
              <w:rPr>
                <w:lang w:val="en-US"/>
              </w:rPr>
              <w:tab/>
              <w:t>2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7 13:29:39.231  MYSQL-Info Adding Item to MySQL-Database.</w:t>
            </w:r>
          </w:p>
          <w:p w:rsidR="00B3663F" w:rsidRPr="00B3663F" w:rsidRDefault="00B3663F" w:rsidP="00B3663F">
            <w:pPr>
              <w:pStyle w:val="Konsole"/>
              <w:spacing w:line="240" w:lineRule="auto"/>
              <w:rPr>
                <w:lang w:val="en-US"/>
              </w:rPr>
            </w:pPr>
            <w:r w:rsidRPr="00B3663F">
              <w:rPr>
                <w:lang w:val="en-US"/>
              </w:rPr>
              <w:t xml:space="preserve">2017-11-27 13:29:39.231  MYSQL-ERROR ID may not be set by the user. </w:t>
            </w:r>
          </w:p>
          <w:p w:rsidR="00B3663F" w:rsidRPr="00B3663F" w:rsidRDefault="00B3663F" w:rsidP="00B3663F">
            <w:pPr>
              <w:pStyle w:val="Konsole"/>
              <w:spacing w:line="240" w:lineRule="auto"/>
              <w:rPr>
                <w:lang w:val="en-US"/>
              </w:rPr>
            </w:pPr>
            <w:r w:rsidRPr="00B3663F">
              <w:rPr>
                <w:lang w:val="en-US"/>
              </w:rPr>
              <w:t>2017-11-27 13:29:39.231  MYSQL-ERROR Item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bookmarkEnd w:id="98"/>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spacing w:after="160" w:line="259" w:lineRule="auto"/>
        <w:rPr>
          <w:rStyle w:val="Fett"/>
          <w:lang w:val="de-DE"/>
        </w:rPr>
      </w:pPr>
      <w:r w:rsidRPr="0040419D">
        <w:rPr>
          <w:rStyle w:val="Fett"/>
          <w:lang w:val="de-DE"/>
        </w:rPr>
        <w:lastRenderedPageBreak/>
        <w:t>Bestellung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247"/>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r neuen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addOrder(Order order)</w:t>
            </w:r>
            <w:r w:rsidRPr="0040419D">
              <w:rPr>
                <w:lang w:val="de-DE"/>
              </w:rPr>
              <w:br/>
              <w:t>Fügt der Datenbank eine neue Bestellung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e neue gültige Bestellung der Datenbank-Tabelle Order hinzugefü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Order-Eintrags in der Datenbank. Validierung über einen Abgleich der Datenbank nach einer neu erzeugten Order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itemIDs = </w:t>
            </w:r>
            <w:r w:rsidRPr="00B3663F">
              <w:rPr>
                <w:b/>
                <w:bCs/>
                <w:color w:val="008000"/>
                <w:lang w:val="en-US"/>
              </w:rPr>
              <w:t>"12;13;15"</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tableID = </w:t>
            </w:r>
            <w:r w:rsidRPr="00B3663F">
              <w:rPr>
                <w:color w:val="0000FF"/>
                <w:lang w:val="en-US"/>
              </w:rPr>
              <w:t>8</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3.3</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paid = </w:t>
            </w:r>
            <w:r w:rsidRPr="00B3663F">
              <w:rPr>
                <w:b/>
                <w:bCs/>
                <w:color w:val="000080"/>
                <w:lang w:val="en-US"/>
              </w:rPr>
              <w:t>true</w:t>
            </w:r>
            <w:r w:rsidRPr="00B3663F">
              <w:rPr>
                <w:color w:val="000000"/>
                <w:lang w:val="en-US"/>
              </w:rPr>
              <w:t>;</w:t>
            </w:r>
          </w:p>
          <w:p w:rsidR="00B3663F" w:rsidRPr="00B3663F" w:rsidRDefault="00B3663F" w:rsidP="00B3663F">
            <w:pPr>
              <w:rPr>
                <w:lang w:val="en-US"/>
              </w:rPr>
            </w:pPr>
          </w:p>
          <w:p w:rsidR="00B3663F" w:rsidRPr="0040419D" w:rsidRDefault="00B3663F" w:rsidP="00B3663F">
            <w:pPr>
              <w:rPr>
                <w:lang w:val="de-DE"/>
              </w:rPr>
            </w:pPr>
            <w:r w:rsidRPr="0040419D">
              <w:rPr>
                <w:lang w:val="de-DE"/>
              </w:rPr>
              <w:t>Außerdem wird die Bestellung für die Küche audgedruckt, wenn paid = false gesetzt wird. Wenn paid = true gesetzt, wird einmal ein Küchenbeleg und zusätzlich ein Kundenbeleg ausgedruckt.</w:t>
            </w:r>
          </w:p>
        </w:tc>
      </w:tr>
      <w:tr w:rsidR="00B3663F" w:rsidRPr="0040419D" w:rsidTr="00B3663F">
        <w:trPr>
          <w:trHeight w:val="2597"/>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7 15:52:30.328  MYSQL-Info Connecting database...</w:t>
            </w:r>
          </w:p>
          <w:p w:rsidR="00B3663F" w:rsidRPr="00B3663F" w:rsidRDefault="00B3663F" w:rsidP="00B3663F">
            <w:pPr>
              <w:pStyle w:val="Konsole"/>
              <w:spacing w:line="240" w:lineRule="auto"/>
              <w:rPr>
                <w:lang w:val="en-US"/>
              </w:rPr>
            </w:pPr>
            <w:r w:rsidRPr="00B3663F">
              <w:rPr>
                <w:lang w:val="en-US"/>
              </w:rPr>
              <w:t>2017-11-27 15:52:31.063  MYSQL-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40419D" w:rsidRDefault="00B3663F" w:rsidP="00B3663F">
            <w:pPr>
              <w:pStyle w:val="Konsole"/>
              <w:spacing w:line="240" w:lineRule="auto"/>
            </w:pPr>
            <w:r w:rsidRPr="0040419D">
              <w:t>0</w:t>
            </w:r>
            <w:r w:rsidRPr="0040419D">
              <w:tab/>
              <w:t>12;13;15</w:t>
            </w:r>
            <w:r w:rsidRPr="0040419D">
              <w:tab/>
              <w:t>3.3</w:t>
            </w:r>
            <w:r w:rsidRPr="0040419D">
              <w:tab/>
              <w:t>27.11.2017 15:52:31</w:t>
            </w:r>
            <w:r w:rsidRPr="0040419D">
              <w:tab/>
              <w:t>8</w:t>
            </w:r>
            <w:r w:rsidRPr="0040419D">
              <w:tab/>
              <w:t>true</w:t>
            </w:r>
          </w:p>
          <w:p w:rsidR="00B3663F" w:rsidRPr="0040419D" w:rsidRDefault="00B3663F" w:rsidP="00B3663F">
            <w:pPr>
              <w:pStyle w:val="KeinLeerraum"/>
              <w:rPr>
                <w:lang w:val="de-DE"/>
              </w:rPr>
            </w:pPr>
            <w:r w:rsidRPr="0040419D">
              <w:rPr>
                <w:lang w:val="de-DE"/>
              </w:rPr>
              <w:t>Neuer 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84"/>
              <w:gridCol w:w="55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13;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7 15:52:3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r w:rsidRPr="0040419D">
              <w:rPr>
                <w:lang w:val="de-DE"/>
              </w:rPr>
              <w:t>Beide Belege wurden ausgedruckt.</w:t>
            </w:r>
          </w:p>
          <w:p w:rsidR="00B3663F" w:rsidRPr="0040419D" w:rsidRDefault="00B3663F" w:rsidP="00B3663F">
            <w:pPr>
              <w:rPr>
                <w:lang w:val="de-DE"/>
              </w:rPr>
            </w:pPr>
            <w:r w:rsidRPr="0040419D">
              <w:rPr>
                <w:noProof/>
                <w:lang w:val="de-DE"/>
              </w:rPr>
              <w:drawing>
                <wp:inline distT="0" distB="0" distL="0" distR="0" wp14:anchorId="11870D0A" wp14:editId="050BE9A4">
                  <wp:extent cx="1955800" cy="2258170"/>
                  <wp:effectExtent l="0" t="0" r="6350" b="8890"/>
                  <wp:docPr id="1" name="Grafik 1"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b="55751"/>
                          <a:stretch/>
                        </pic:blipFill>
                        <pic:spPr bwMode="auto">
                          <a:xfrm>
                            <a:off x="0" y="0"/>
                            <a:ext cx="1958768" cy="2261597"/>
                          </a:xfrm>
                          <a:prstGeom prst="rect">
                            <a:avLst/>
                          </a:prstGeom>
                          <a:noFill/>
                          <a:ln>
                            <a:noFill/>
                          </a:ln>
                          <a:extLst>
                            <a:ext uri="{53640926-AAD7-44D8-BBD7-CCE9431645EC}">
                              <a14:shadowObscured xmlns:a14="http://schemas.microsoft.com/office/drawing/2010/main"/>
                            </a:ext>
                          </a:extLst>
                        </pic:spPr>
                      </pic:pic>
                    </a:graphicData>
                  </a:graphic>
                </wp:inline>
              </w:drawing>
            </w:r>
            <w:r w:rsidRPr="0040419D">
              <w:rPr>
                <w:noProof/>
                <w:lang w:val="de-DE"/>
              </w:rPr>
              <w:drawing>
                <wp:inline distT="0" distB="0" distL="0" distR="0" wp14:anchorId="350EE41D" wp14:editId="1751F478">
                  <wp:extent cx="1955800" cy="2320325"/>
                  <wp:effectExtent l="0" t="0" r="6350" b="3810"/>
                  <wp:docPr id="45" name="Grafik 45"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t="54533"/>
                          <a:stretch/>
                        </pic:blipFill>
                        <pic:spPr bwMode="auto">
                          <a:xfrm>
                            <a:off x="0" y="0"/>
                            <a:ext cx="1958768" cy="23238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pStyle w:val="Listenabsatz"/>
              <w:numPr>
                <w:ilvl w:val="0"/>
                <w:numId w:val="27"/>
              </w:numPr>
              <w:jc w:val="left"/>
              <w:rPr>
                <w:lang w:val="de-DE"/>
              </w:rPr>
            </w:pPr>
            <w:r w:rsidRPr="0040419D">
              <w:rPr>
                <w:lang w:val="de-DE"/>
              </w:rPr>
              <w:t>Verbindungsproblem mit dem MySQL-Server</w:t>
            </w:r>
          </w:p>
          <w:p w:rsidR="00B3663F" w:rsidRPr="0040419D" w:rsidRDefault="00B3663F" w:rsidP="00B3663F">
            <w:pPr>
              <w:pStyle w:val="Listenabsatz"/>
              <w:numPr>
                <w:ilvl w:val="0"/>
                <w:numId w:val="27"/>
              </w:numPr>
              <w:jc w:val="left"/>
              <w:rPr>
                <w:lang w:val="de-DE"/>
              </w:rPr>
            </w:pPr>
            <w:r w:rsidRPr="0040419D">
              <w:rPr>
                <w:lang w:val="de-DE"/>
              </w:rPr>
              <w:t>Eines der Attribute wurde nicht gesetzt.</w:t>
            </w:r>
          </w:p>
          <w:p w:rsidR="00B3663F" w:rsidRPr="0040419D" w:rsidRDefault="00B3663F" w:rsidP="00B3663F">
            <w:pPr>
              <w:pStyle w:val="Listenabsatz"/>
              <w:numPr>
                <w:ilvl w:val="0"/>
                <w:numId w:val="27"/>
              </w:numPr>
              <w:jc w:val="left"/>
              <w:rPr>
                <w:lang w:val="de-DE"/>
              </w:rPr>
            </w:pPr>
            <w:r w:rsidRPr="0040419D">
              <w:rPr>
                <w:lang w:val="de-DE"/>
              </w:rPr>
              <w:t>Eine der Item-IDs existiert nicht in der Datenbank.</w:t>
            </w:r>
          </w:p>
          <w:p w:rsidR="00B3663F" w:rsidRPr="0040419D" w:rsidRDefault="00B3663F" w:rsidP="00B3663F">
            <w:pPr>
              <w:pStyle w:val="Listenabsatz"/>
              <w:numPr>
                <w:ilvl w:val="0"/>
                <w:numId w:val="27"/>
              </w:numPr>
              <w:jc w:val="left"/>
              <w:rPr>
                <w:lang w:val="de-DE"/>
              </w:rPr>
            </w:pPr>
            <w:r w:rsidRPr="0040419D">
              <w:rPr>
                <w:lang w:val="de-DE"/>
              </w:rPr>
              <w:t>Die Table-ID existiert nicht in der Datenbank.</w:t>
            </w:r>
          </w:p>
          <w:p w:rsidR="00B3663F" w:rsidRPr="0040419D" w:rsidRDefault="00B3663F" w:rsidP="00B3663F">
            <w:pPr>
              <w:pStyle w:val="Listenabsatz"/>
              <w:numPr>
                <w:ilvl w:val="0"/>
                <w:numId w:val="27"/>
              </w:numPr>
              <w:jc w:val="left"/>
              <w:rPr>
                <w:lang w:val="de-DE"/>
              </w:rPr>
            </w:pPr>
            <w:r w:rsidRPr="0040419D">
              <w:rPr>
                <w:lang w:val="de-DE"/>
              </w:rPr>
              <w:t>Es wurde eine Order-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ie fehlenden Attribute (Artikel und Tisch) werden in einer Meldung zurückgegeben.</w:t>
            </w:r>
          </w:p>
          <w:p w:rsidR="00B3663F" w:rsidRPr="0040419D" w:rsidRDefault="00B3663F" w:rsidP="00B3663F">
            <w:pPr>
              <w:rPr>
                <w:lang w:val="de-DE"/>
              </w:rPr>
            </w:pPr>
            <w:r w:rsidRPr="0040419D">
              <w:rPr>
                <w:lang w:val="de-DE"/>
              </w:rPr>
              <w:t>3. Die nichtexistierende Item-ID wird gemeldet.</w:t>
            </w:r>
          </w:p>
          <w:p w:rsidR="00B3663F" w:rsidRPr="0040419D" w:rsidRDefault="00B3663F" w:rsidP="00B3663F">
            <w:pPr>
              <w:rPr>
                <w:lang w:val="de-DE"/>
              </w:rPr>
            </w:pPr>
            <w:r w:rsidRPr="0040419D">
              <w:rPr>
                <w:lang w:val="de-DE"/>
              </w:rPr>
              <w:t>4. Die nichtexistierende Table-ID wird gemeldet.</w:t>
            </w:r>
          </w:p>
          <w:p w:rsidR="00B3663F" w:rsidRPr="0040419D" w:rsidRDefault="00B3663F" w:rsidP="00B3663F">
            <w:pPr>
              <w:rPr>
                <w:lang w:val="de-DE"/>
              </w:rPr>
            </w:pPr>
            <w:r w:rsidRPr="0040419D">
              <w:rPr>
                <w:lang w:val="de-DE"/>
              </w:rPr>
              <w:t>5.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7 15:56:38.190  MYSQL-Info Connecting database...</w:t>
            </w:r>
          </w:p>
          <w:p w:rsidR="00B3663F" w:rsidRPr="0040419D" w:rsidRDefault="00B3663F" w:rsidP="00B3663F">
            <w:pPr>
              <w:pStyle w:val="Konsole"/>
              <w:spacing w:line="240" w:lineRule="auto"/>
            </w:pPr>
            <w:r w:rsidRPr="0040419D">
              <w:t>2017-11-27 15:56:40.769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3:27:44.886  MYSQL-Info Connecting database...</w:t>
            </w:r>
          </w:p>
          <w:p w:rsidR="00B3663F" w:rsidRPr="00B3663F" w:rsidRDefault="00B3663F" w:rsidP="00B3663F">
            <w:pPr>
              <w:pStyle w:val="Konsole"/>
              <w:spacing w:line="240" w:lineRule="auto"/>
              <w:rPr>
                <w:lang w:val="en-US"/>
              </w:rPr>
            </w:pPr>
            <w:r w:rsidRPr="00B3663F">
              <w:rPr>
                <w:lang w:val="en-US"/>
              </w:rPr>
              <w:t>2017-11-28 13:27:45.624  MYSQL-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0.0</w:t>
            </w:r>
            <w:r w:rsidRPr="00B3663F">
              <w:rPr>
                <w:lang w:val="en-US"/>
              </w:rPr>
              <w:tab/>
              <w:t>28.11.2017 13:27:45</w:t>
            </w:r>
            <w:r w:rsidRPr="00B3663F">
              <w:rPr>
                <w:lang w:val="en-US"/>
              </w:rPr>
              <w:tab/>
              <w:t>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27:45.625  MYSQL-Info Adding Order to MySQL-Database.</w:t>
            </w:r>
          </w:p>
          <w:p w:rsidR="00B3663F" w:rsidRPr="00B3663F" w:rsidRDefault="00B3663F" w:rsidP="00B3663F">
            <w:pPr>
              <w:pStyle w:val="Konsole"/>
              <w:spacing w:line="240" w:lineRule="auto"/>
              <w:rPr>
                <w:lang w:val="en-US"/>
              </w:rPr>
            </w:pPr>
            <w:r w:rsidRPr="00B3663F">
              <w:rPr>
                <w:lang w:val="en-US"/>
              </w:rPr>
              <w:t>2017-11-28 13:27:45.715  MYSQL-ERROR Item-IDs missing.</w:t>
            </w:r>
          </w:p>
          <w:p w:rsidR="00B3663F" w:rsidRPr="0040419D" w:rsidRDefault="00B3663F" w:rsidP="00B3663F">
            <w:pPr>
              <w:pStyle w:val="Konsole"/>
              <w:spacing w:line="240" w:lineRule="auto"/>
            </w:pPr>
            <w:r w:rsidRPr="0040419D">
              <w:t xml:space="preserve">Exception in thread "main" dhbw.sa.kassensystem_rest.exceptions.DataException: Die Bestellung ist unvollständig! Die folgenden Parameter fehlen: Artikel Tisch </w:t>
            </w:r>
          </w:p>
          <w:p w:rsidR="00B3663F" w:rsidRPr="0040419D" w:rsidRDefault="00B3663F" w:rsidP="00B3663F">
            <w:pPr>
              <w:pStyle w:val="Konsole"/>
              <w:spacing w:line="240" w:lineRule="auto"/>
            </w:pPr>
            <w:r w:rsidRPr="0040419D">
              <w:t>2017-11-28 13:27:45.715  MYSQL-ERROR Table-ID missing.</w:t>
            </w:r>
          </w:p>
          <w:p w:rsidR="00B3663F" w:rsidRPr="00B3663F" w:rsidRDefault="00B3663F" w:rsidP="00B3663F">
            <w:pPr>
              <w:pStyle w:val="Konsole"/>
              <w:spacing w:line="240" w:lineRule="auto"/>
              <w:rPr>
                <w:lang w:val="en-US"/>
              </w:rPr>
            </w:pPr>
            <w:r w:rsidRPr="00B3663F">
              <w:rPr>
                <w:lang w:val="en-US"/>
              </w:rPr>
              <w:t>2017-11-28 13:27:45.715  MYSQL-ERROR Order was not added to the database!</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3:39:13.824  MYSQL-Info Connecting database...</w:t>
            </w:r>
          </w:p>
          <w:p w:rsidR="00B3663F" w:rsidRPr="00B3663F" w:rsidRDefault="00B3663F" w:rsidP="00B3663F">
            <w:pPr>
              <w:pStyle w:val="Konsole"/>
              <w:spacing w:line="240" w:lineRule="auto"/>
              <w:rPr>
                <w:lang w:val="en-US"/>
              </w:rPr>
            </w:pPr>
            <w:r w:rsidRPr="00B3663F">
              <w:rPr>
                <w:lang w:val="en-US"/>
              </w:rPr>
              <w:t>2017-11-28 13:39:14.574  MYSQL-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15;7;13    0.0</w:t>
            </w:r>
            <w:r w:rsidRPr="00B3663F">
              <w:rPr>
                <w:lang w:val="en-US"/>
              </w:rPr>
              <w:tab/>
              <w:t>28.11.2017 13:39:14</w:t>
            </w:r>
            <w:r w:rsidRPr="00B3663F">
              <w:rPr>
                <w:lang w:val="en-US"/>
              </w:rPr>
              <w:tab/>
              <w:t>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39:14.575  MYSQL-Info Adding Order to MySQL-Database.</w:t>
            </w:r>
          </w:p>
          <w:p w:rsidR="00B3663F" w:rsidRPr="00B3663F" w:rsidRDefault="00B3663F" w:rsidP="00B3663F">
            <w:pPr>
              <w:pStyle w:val="Konsole"/>
              <w:spacing w:line="240" w:lineRule="auto"/>
              <w:rPr>
                <w:lang w:val="en-US"/>
              </w:rPr>
            </w:pPr>
            <w:r w:rsidRPr="00B3663F">
              <w:rPr>
                <w:lang w:val="en-US"/>
              </w:rPr>
              <w:t>2017-11-28 13:39:14.677  MYSQL-ERROR One or multiple Item-IDs do not exist in the database!</w:t>
            </w:r>
          </w:p>
          <w:p w:rsidR="00B3663F" w:rsidRPr="0040419D" w:rsidRDefault="00B3663F" w:rsidP="00B3663F">
            <w:pPr>
              <w:pStyle w:val="Konsole"/>
              <w:spacing w:line="240" w:lineRule="auto"/>
            </w:pPr>
            <w:r w:rsidRPr="0040419D">
              <w:lastRenderedPageBreak/>
              <w:t>Exception in thread "main" dhbw.sa.kassensystem_rest.exceptions.DataException: Eine oder mehrere angegebene Artikel-IDs existieren nicht in der Datenbank.</w:t>
            </w:r>
          </w:p>
          <w:p w:rsidR="00B3663F" w:rsidRPr="00B3663F" w:rsidRDefault="00B3663F" w:rsidP="00B3663F">
            <w:pPr>
              <w:pStyle w:val="Konsole"/>
              <w:spacing w:line="240" w:lineRule="auto"/>
              <w:rPr>
                <w:lang w:val="en-US"/>
              </w:rPr>
            </w:pPr>
            <w:r w:rsidRPr="00B3663F">
              <w:rPr>
                <w:lang w:val="en-US"/>
              </w:rPr>
              <w:t>2017-11-28 13:39:14.677  MYSQL-ERROR Order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3:45:11.977  MYSQL-Info Connecting database...</w:t>
            </w:r>
          </w:p>
          <w:p w:rsidR="00B3663F" w:rsidRPr="00B3663F" w:rsidRDefault="00B3663F" w:rsidP="00B3663F">
            <w:pPr>
              <w:pStyle w:val="Konsole"/>
              <w:spacing w:line="240" w:lineRule="auto"/>
              <w:rPr>
                <w:lang w:val="en-US"/>
              </w:rPr>
            </w:pPr>
            <w:r w:rsidRPr="00B3663F">
              <w:rPr>
                <w:lang w:val="en-US"/>
              </w:rPr>
              <w:t>2017-11-28 13:45:12.718  MYSQL-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15;13</w:t>
            </w:r>
            <w:r w:rsidRPr="00B3663F">
              <w:rPr>
                <w:lang w:val="en-US"/>
              </w:rPr>
              <w:tab/>
              <w:t>0.0</w:t>
            </w:r>
            <w:r w:rsidRPr="00B3663F">
              <w:rPr>
                <w:lang w:val="en-US"/>
              </w:rPr>
              <w:tab/>
              <w:t>28.11.2017 13:45:12</w:t>
            </w:r>
            <w:r w:rsidRPr="00B3663F">
              <w:rPr>
                <w:lang w:val="en-US"/>
              </w:rPr>
              <w:tab/>
              <w:t>2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45:12.719  MYSQL-Info Adding Order to MySQL-Database.</w:t>
            </w:r>
          </w:p>
          <w:p w:rsidR="00B3663F" w:rsidRPr="00B3663F" w:rsidRDefault="00B3663F" w:rsidP="00B3663F">
            <w:pPr>
              <w:pStyle w:val="Konsole"/>
              <w:spacing w:line="240" w:lineRule="auto"/>
              <w:rPr>
                <w:lang w:val="en-US"/>
              </w:rPr>
            </w:pPr>
            <w:r w:rsidRPr="00B3663F">
              <w:rPr>
                <w:lang w:val="en-US"/>
              </w:rPr>
              <w:t>Exception in thread "main" dhbw.sa.kassensystem_rest.exceptions.DataException: Die angegebene Table-ID existiert nicht in der Datenbank!</w:t>
            </w:r>
          </w:p>
          <w:p w:rsidR="00B3663F" w:rsidRPr="00B3663F" w:rsidRDefault="00B3663F" w:rsidP="00B3663F">
            <w:pPr>
              <w:pStyle w:val="Konsole"/>
              <w:spacing w:line="240" w:lineRule="auto"/>
              <w:rPr>
                <w:lang w:val="en-US"/>
              </w:rPr>
            </w:pPr>
            <w:r w:rsidRPr="00B3663F">
              <w:rPr>
                <w:lang w:val="en-US"/>
              </w:rPr>
              <w:t>2017-11-28 13:45:12.817  MYSQL-ERROR The Table-ID does not exist in the database!</w:t>
            </w:r>
          </w:p>
          <w:p w:rsidR="00B3663F" w:rsidRPr="00B3663F" w:rsidRDefault="00B3663F" w:rsidP="00B3663F">
            <w:pPr>
              <w:pStyle w:val="Konsole"/>
              <w:spacing w:line="240" w:lineRule="auto"/>
              <w:rPr>
                <w:lang w:val="en-US"/>
              </w:rPr>
            </w:pPr>
            <w:r w:rsidRPr="00B3663F">
              <w:rPr>
                <w:lang w:val="en-US"/>
              </w:rPr>
              <w:t>2017-11-28 13:45:12.818  MYSQL-ERROR Order was not added to the database!</w:t>
            </w:r>
          </w:p>
          <w:p w:rsidR="00B3663F" w:rsidRPr="00B3663F" w:rsidRDefault="00B3663F" w:rsidP="00B3663F">
            <w:pPr>
              <w:rPr>
                <w:i/>
                <w:lang w:val="en-US"/>
              </w:rPr>
            </w:pPr>
            <w:r w:rsidRPr="00B3663F">
              <w:rPr>
                <w:i/>
                <w:lang w:val="en-US"/>
              </w:rPr>
              <w:t>5.</w:t>
            </w:r>
          </w:p>
          <w:p w:rsidR="00B3663F" w:rsidRPr="00B3663F" w:rsidRDefault="00B3663F" w:rsidP="00B3663F">
            <w:pPr>
              <w:pStyle w:val="Konsole"/>
              <w:spacing w:line="240" w:lineRule="auto"/>
              <w:rPr>
                <w:lang w:val="en-US"/>
              </w:rPr>
            </w:pPr>
            <w:r w:rsidRPr="00B3663F">
              <w:rPr>
                <w:lang w:val="en-US"/>
              </w:rPr>
              <w:t>2017-11-28 13:42:13.595  MYSQL-Info Connecting database...</w:t>
            </w:r>
          </w:p>
          <w:p w:rsidR="00B3663F" w:rsidRPr="00B3663F" w:rsidRDefault="00B3663F" w:rsidP="00B3663F">
            <w:pPr>
              <w:pStyle w:val="Konsole"/>
              <w:spacing w:line="240" w:lineRule="auto"/>
              <w:rPr>
                <w:lang w:val="en-US"/>
              </w:rPr>
            </w:pPr>
            <w:r w:rsidRPr="00B3663F">
              <w:rPr>
                <w:lang w:val="en-US"/>
              </w:rPr>
              <w:t>2017-11-28 13:42:14.348  MYSQL-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4</w:t>
            </w:r>
            <w:r w:rsidRPr="00B3663F">
              <w:rPr>
                <w:lang w:val="en-US"/>
              </w:rPr>
              <w:tab/>
              <w:t>15;13</w:t>
            </w:r>
            <w:r w:rsidRPr="00B3663F">
              <w:rPr>
                <w:lang w:val="en-US"/>
              </w:rPr>
              <w:tab/>
              <w:t>0.0</w:t>
            </w:r>
            <w:r w:rsidRPr="00B3663F">
              <w:rPr>
                <w:lang w:val="en-US"/>
              </w:rPr>
              <w:tab/>
              <w:t>28.11.2017 13:42:14</w:t>
            </w:r>
            <w:r w:rsidRPr="00B3663F">
              <w:rPr>
                <w:lang w:val="en-US"/>
              </w:rPr>
              <w:tab/>
              <w:t>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42:14.350  MYSQL-Info Adding Order to MySQL-Database.</w:t>
            </w:r>
          </w:p>
          <w:p w:rsidR="00B3663F" w:rsidRPr="00B3663F" w:rsidRDefault="00B3663F" w:rsidP="00B3663F">
            <w:pPr>
              <w:pStyle w:val="Konsole"/>
              <w:spacing w:line="240" w:lineRule="auto"/>
              <w:rPr>
                <w:lang w:val="en-US"/>
              </w:rPr>
            </w:pPr>
            <w:r w:rsidRPr="0040419D">
              <w:t xml:space="preserve">Exception in thread "main" dhbw.sa.kassensystem_rest.exceptions.DataException: Es darf keine ID übergeben werden. </w:t>
            </w:r>
            <w:r w:rsidRPr="00B3663F">
              <w:rPr>
                <w:lang w:val="en-US"/>
              </w:rPr>
              <w:t>Die ID wird vom Datenbank-Server gewählt!</w:t>
            </w:r>
          </w:p>
          <w:p w:rsidR="00B3663F" w:rsidRPr="00B3663F" w:rsidRDefault="00B3663F" w:rsidP="00B3663F">
            <w:pPr>
              <w:pStyle w:val="Konsole"/>
              <w:spacing w:line="240" w:lineRule="auto"/>
              <w:rPr>
                <w:lang w:val="en-US"/>
              </w:rPr>
            </w:pPr>
            <w:r w:rsidRPr="00B3663F">
              <w:rPr>
                <w:lang w:val="en-US"/>
              </w:rPr>
              <w:t>2017-11-28 13:42:14.429  MYSQL-ERROR ID may not be set by the user. 2017-11-28 13:42:14.429  MYSQL-ERROR Order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Tisch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zu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addTable(Table table)</w:t>
            </w:r>
            <w:r w:rsidRPr="0040419D">
              <w:rPr>
                <w:rStyle w:val="KonsoleZchn"/>
                <w:lang w:val="de-DE"/>
              </w:rPr>
              <w:br/>
            </w:r>
            <w:r w:rsidRPr="0040419D">
              <w:rPr>
                <w:lang w:val="de-DE"/>
              </w:rPr>
              <w:t>Fügt der Datenbank einen neuen Tisch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 neuer gültiger Tisch der Datenbank-Tabelle Table hinzugefüg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Erfolgreiches Erstellen eines neuen Tisch-Eintrags in der Datenbank. Validierung über einen Abgleich der Datenbank nach einem neu erzeugten Tisch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name = </w:t>
            </w:r>
            <w:r w:rsidRPr="00B3663F">
              <w:rPr>
                <w:b/>
                <w:bCs/>
                <w:color w:val="008000"/>
                <w:lang w:val="en-US"/>
              </w:rPr>
              <w:t>"Tisch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true</w:t>
            </w:r>
            <w:r w:rsidRPr="00B3663F">
              <w:rPr>
                <w:color w:val="000000"/>
                <w:lang w:val="en-US"/>
              </w:rPr>
              <w:t>;</w:t>
            </w:r>
          </w:p>
          <w:p w:rsidR="00B3663F" w:rsidRPr="00B3663F" w:rsidRDefault="00B3663F" w:rsidP="00B3663F">
            <w:pPr>
              <w:rPr>
                <w:lang w:val="en-US"/>
              </w:rPr>
            </w:pPr>
          </w:p>
        </w:tc>
      </w:tr>
      <w:tr w:rsidR="00B3663F" w:rsidRPr="0040419D" w:rsidTr="00B3663F">
        <w:trPr>
          <w:trHeight w:val="3061"/>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4:19:37.356  MYSQL-Info Connecting database...</w:t>
            </w:r>
          </w:p>
          <w:p w:rsidR="00B3663F" w:rsidRPr="00B3663F" w:rsidRDefault="00B3663F" w:rsidP="00B3663F">
            <w:pPr>
              <w:pStyle w:val="Konsole"/>
              <w:spacing w:line="240" w:lineRule="auto"/>
              <w:rPr>
                <w:lang w:val="en-US"/>
              </w:rPr>
            </w:pPr>
            <w:r w:rsidRPr="00B3663F">
              <w:rPr>
                <w:lang w:val="en-US"/>
              </w:rPr>
              <w:t>2017-11-28 14:19:38.197  MYSQL-Info Database connected!</w:t>
            </w:r>
          </w:p>
          <w:p w:rsidR="00B3663F" w:rsidRPr="00B3663F" w:rsidRDefault="00B3663F" w:rsidP="00B3663F">
            <w:pPr>
              <w:pStyle w:val="Konsole"/>
              <w:spacing w:line="240" w:lineRule="auto"/>
              <w:rPr>
                <w:lang w:val="en-US"/>
              </w:rPr>
            </w:pPr>
            <w:r w:rsidRPr="00B3663F">
              <w:rPr>
                <w:lang w:val="en-US"/>
              </w:rPr>
              <w:t>-----------------Add-Table-Test-----------------</w:t>
            </w:r>
          </w:p>
          <w:p w:rsidR="00B3663F" w:rsidRPr="00B3663F" w:rsidRDefault="00B3663F" w:rsidP="00B3663F">
            <w:pPr>
              <w:pStyle w:val="Konsole"/>
              <w:spacing w:line="240" w:lineRule="auto"/>
              <w:rPr>
                <w:lang w:val="en-US"/>
              </w:rPr>
            </w:pPr>
            <w:r w:rsidRPr="00B3663F">
              <w:rPr>
                <w:lang w:val="en-US"/>
              </w:rPr>
              <w:t>0</w:t>
            </w:r>
            <w:r w:rsidRPr="00B3663F">
              <w:rPr>
                <w:lang w:val="en-US"/>
              </w:rPr>
              <w:tab/>
              <w:t>Tisch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19:38.198  MYSQL-Info Adding Table to MySQL-Database.</w:t>
            </w:r>
          </w:p>
          <w:p w:rsidR="00B3663F" w:rsidRPr="0040419D" w:rsidRDefault="00B3663F" w:rsidP="00B3663F">
            <w:pPr>
              <w:rPr>
                <w:i/>
                <w:lang w:val="de-DE"/>
              </w:rPr>
            </w:pPr>
            <w:r w:rsidRPr="0040419D">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8"/>
              </w:numPr>
              <w:jc w:val="left"/>
              <w:rPr>
                <w:lang w:val="de-DE"/>
              </w:rPr>
            </w:pPr>
            <w:r w:rsidRPr="0040419D">
              <w:rPr>
                <w:lang w:val="de-DE"/>
              </w:rPr>
              <w:t>Verbindungsproblem mit dem MySQL-Server</w:t>
            </w:r>
          </w:p>
          <w:p w:rsidR="00B3663F" w:rsidRPr="0040419D" w:rsidRDefault="00B3663F" w:rsidP="00B3663F">
            <w:pPr>
              <w:pStyle w:val="Listenabsatz"/>
              <w:numPr>
                <w:ilvl w:val="0"/>
                <w:numId w:val="28"/>
              </w:numPr>
              <w:jc w:val="left"/>
              <w:rPr>
                <w:lang w:val="de-DE"/>
              </w:rPr>
            </w:pPr>
            <w:r w:rsidRPr="0040419D">
              <w:rPr>
                <w:lang w:val="de-DE"/>
              </w:rPr>
              <w:t>Eines der Attribute wurde nicht gesetzt.</w:t>
            </w:r>
          </w:p>
          <w:p w:rsidR="00B3663F" w:rsidRPr="0040419D" w:rsidRDefault="00B3663F" w:rsidP="00B3663F">
            <w:pPr>
              <w:pStyle w:val="Listenabsatz"/>
              <w:numPr>
                <w:ilvl w:val="0"/>
                <w:numId w:val="28"/>
              </w:numPr>
              <w:jc w:val="left"/>
              <w:rPr>
                <w:lang w:val="de-DE"/>
              </w:rPr>
            </w:pPr>
            <w:r w:rsidRPr="0040419D">
              <w:rPr>
                <w:lang w:val="de-DE"/>
              </w:rPr>
              <w:t>Es wurde eine Table-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as fehlende Attribut (Name) wird in einer Meldung zurückgegeben.</w:t>
            </w:r>
          </w:p>
          <w:p w:rsidR="00B3663F" w:rsidRPr="0040419D" w:rsidRDefault="00B3663F" w:rsidP="00B3663F">
            <w:pPr>
              <w:rPr>
                <w:lang w:val="de-DE"/>
              </w:rPr>
            </w:pPr>
            <w:r w:rsidRPr="0040419D">
              <w:rPr>
                <w:lang w:val="de-DE"/>
              </w:rPr>
              <w:t>3.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1.</w:t>
            </w:r>
          </w:p>
          <w:p w:rsidR="00B3663F" w:rsidRPr="0040419D" w:rsidRDefault="00B3663F" w:rsidP="00B3663F">
            <w:pPr>
              <w:pStyle w:val="Konsole"/>
              <w:spacing w:line="240" w:lineRule="auto"/>
            </w:pPr>
            <w:r w:rsidRPr="0040419D">
              <w:t>2017-11-28 14:23:37.119  MYSQL-Info Connecting database...</w:t>
            </w:r>
          </w:p>
          <w:p w:rsidR="00B3663F" w:rsidRPr="0040419D" w:rsidRDefault="00B3663F" w:rsidP="00B3663F">
            <w:pPr>
              <w:pStyle w:val="Konsole"/>
              <w:spacing w:line="240" w:lineRule="auto"/>
            </w:pPr>
            <w:r w:rsidRPr="0040419D">
              <w:t>2017-11-28 14:23:39.710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8 14:25:30.090  MYSQL-Info Connecting database...</w:t>
            </w:r>
          </w:p>
          <w:p w:rsidR="00B3663F" w:rsidRPr="00B3663F" w:rsidRDefault="00B3663F" w:rsidP="00B3663F">
            <w:pPr>
              <w:pStyle w:val="Konsole"/>
              <w:spacing w:line="240" w:lineRule="auto"/>
              <w:rPr>
                <w:lang w:val="en-US"/>
              </w:rPr>
            </w:pPr>
            <w:r w:rsidRPr="00B3663F">
              <w:rPr>
                <w:lang w:val="en-US"/>
              </w:rPr>
              <w:t>2017-11-28 14:25:31.071  MYSQL-Info Database connected!</w:t>
            </w:r>
          </w:p>
          <w:p w:rsidR="00B3663F" w:rsidRPr="0040419D" w:rsidRDefault="00B3663F" w:rsidP="00B3663F">
            <w:pPr>
              <w:pStyle w:val="Konsole"/>
              <w:spacing w:line="240" w:lineRule="auto"/>
            </w:pPr>
            <w:r w:rsidRPr="0040419D">
              <w:t>Exception in thread "main" dhbw.sa.kassensystem_rest.exceptions.DataException: Der Tisch ist unvollständig! Die folgenden Parameter fehlen:  Tisch</w:t>
            </w:r>
          </w:p>
          <w:p w:rsidR="00B3663F" w:rsidRPr="00B3663F" w:rsidRDefault="00B3663F" w:rsidP="00B3663F">
            <w:pPr>
              <w:pStyle w:val="Konsole"/>
              <w:spacing w:line="240" w:lineRule="auto"/>
              <w:rPr>
                <w:lang w:val="en-US"/>
              </w:rPr>
            </w:pPr>
            <w:r w:rsidRPr="00B3663F">
              <w:rPr>
                <w:lang w:val="en-US"/>
              </w:rPr>
              <w:t>-----------------Add-Table-Test-----------------</w:t>
            </w:r>
          </w:p>
          <w:p w:rsidR="00B3663F" w:rsidRPr="00B3663F" w:rsidRDefault="00B3663F" w:rsidP="00B3663F">
            <w:pPr>
              <w:pStyle w:val="Konsole"/>
              <w:spacing w:line="240" w:lineRule="auto"/>
              <w:rPr>
                <w:lang w:val="en-US"/>
              </w:rPr>
            </w:pPr>
            <w:r w:rsidRPr="00B3663F">
              <w:rPr>
                <w:lang w:val="en-US"/>
              </w:rPr>
              <w:t>0</w:t>
            </w:r>
            <w:r w:rsidRPr="00B3663F">
              <w:rPr>
                <w:lang w:val="en-US"/>
              </w:rPr>
              <w:tab/>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25:31.072  MYSQL-Info Adding Table to MySQL-Database.</w:t>
            </w:r>
          </w:p>
          <w:p w:rsidR="00B3663F" w:rsidRPr="00B3663F" w:rsidRDefault="00B3663F" w:rsidP="00B3663F">
            <w:pPr>
              <w:pStyle w:val="Konsole"/>
              <w:spacing w:line="240" w:lineRule="auto"/>
              <w:rPr>
                <w:lang w:val="en-US"/>
              </w:rPr>
            </w:pPr>
            <w:r w:rsidRPr="00B3663F">
              <w:rPr>
                <w:lang w:val="en-US"/>
              </w:rPr>
              <w:t>2017-11-28 14:25:31.072  MYSQL-ERROR Table missing.</w:t>
            </w:r>
          </w:p>
          <w:p w:rsidR="00B3663F" w:rsidRPr="00B3663F" w:rsidRDefault="00B3663F" w:rsidP="00B3663F">
            <w:pPr>
              <w:pStyle w:val="Konsole"/>
              <w:spacing w:line="240" w:lineRule="auto"/>
              <w:rPr>
                <w:lang w:val="en-US"/>
              </w:rPr>
            </w:pPr>
            <w:r w:rsidRPr="00B3663F">
              <w:rPr>
                <w:lang w:val="en-US"/>
              </w:rPr>
              <w:lastRenderedPageBreak/>
              <w:t xml:space="preserve"> 2017-11-28 14:25:31.072  MYSQL-ERROR Table was not added to the database!</w:t>
            </w:r>
          </w:p>
          <w:p w:rsidR="00B3663F" w:rsidRPr="00B3663F" w:rsidRDefault="00B3663F" w:rsidP="00B3663F">
            <w:pPr>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8 14:27:04.905  MYSQL-Info Connecting database...</w:t>
            </w:r>
          </w:p>
          <w:p w:rsidR="00B3663F" w:rsidRPr="00B3663F" w:rsidRDefault="00B3663F" w:rsidP="00B3663F">
            <w:pPr>
              <w:pStyle w:val="Konsole"/>
              <w:spacing w:line="240" w:lineRule="auto"/>
              <w:rPr>
                <w:lang w:val="en-US"/>
              </w:rPr>
            </w:pPr>
            <w:r w:rsidRPr="00B3663F">
              <w:rPr>
                <w:lang w:val="en-US"/>
              </w:rPr>
              <w:t>2017-11-28 14:27:05.617  MYSQL-Info Database connected!</w:t>
            </w:r>
          </w:p>
          <w:p w:rsidR="00B3663F" w:rsidRPr="0040419D" w:rsidRDefault="00B3663F" w:rsidP="00B3663F">
            <w:pPr>
              <w:pStyle w:val="Konsole"/>
              <w:spacing w:line="240" w:lineRule="auto"/>
            </w:pPr>
            <w:r w:rsidRPr="0040419D">
              <w:t>Exception in thread "main" dhbw.sa.kassensystem_rest.exceptions.DataException: Es darf keine ID übergeben werden. Die ID wird vom Datenbank-Server gewählt!</w:t>
            </w:r>
          </w:p>
          <w:p w:rsidR="00B3663F" w:rsidRPr="0040419D" w:rsidRDefault="00B3663F" w:rsidP="00B3663F">
            <w:pPr>
              <w:pStyle w:val="Konsole"/>
              <w:spacing w:line="240" w:lineRule="auto"/>
            </w:pPr>
            <w:r w:rsidRPr="0040419D">
              <w:t>-----------------Add-Table-Test-----------------</w:t>
            </w:r>
          </w:p>
          <w:p w:rsidR="00B3663F" w:rsidRPr="00B3663F" w:rsidRDefault="00B3663F" w:rsidP="00B3663F">
            <w:pPr>
              <w:pStyle w:val="Konsole"/>
              <w:spacing w:line="240" w:lineRule="auto"/>
              <w:rPr>
                <w:lang w:val="en-US"/>
              </w:rPr>
            </w:pPr>
            <w:r w:rsidRPr="00B3663F">
              <w:rPr>
                <w:lang w:val="en-US"/>
              </w:rPr>
              <w:t>5</w:t>
            </w:r>
            <w:r w:rsidRPr="00B3663F">
              <w:rPr>
                <w:lang w:val="en-US"/>
              </w:rPr>
              <w:tab/>
              <w:t>Tisch1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27:05.618  MYSQL-Info Adding Table to MySQL-Database.</w:t>
            </w:r>
          </w:p>
          <w:p w:rsidR="00B3663F" w:rsidRPr="00B3663F" w:rsidRDefault="00B3663F" w:rsidP="00B3663F">
            <w:pPr>
              <w:pStyle w:val="Konsole"/>
              <w:spacing w:line="240" w:lineRule="auto"/>
              <w:rPr>
                <w:lang w:val="en-US"/>
              </w:rPr>
            </w:pPr>
            <w:r w:rsidRPr="00B3663F">
              <w:rPr>
                <w:lang w:val="en-US"/>
              </w:rPr>
              <w:t>2017-11-28 14:27:05.618  MYSQL-ERROR ID may not be set by the user.</w:t>
            </w:r>
          </w:p>
          <w:p w:rsidR="00B3663F" w:rsidRPr="00B3663F" w:rsidRDefault="00B3663F" w:rsidP="00B3663F">
            <w:pPr>
              <w:pStyle w:val="Konsole"/>
              <w:spacing w:line="240" w:lineRule="auto"/>
              <w:rPr>
                <w:lang w:val="en-US"/>
              </w:rPr>
            </w:pPr>
            <w:r w:rsidRPr="00B3663F">
              <w:rPr>
                <w:lang w:val="en-US"/>
              </w:rPr>
              <w:t>2017-11-28 14:27:05.618  MYSQL-ERROR Table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Wareneingang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zu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addItemdelivery(Itemdelivery itemdelivery)</w:t>
            </w:r>
            <w:r w:rsidRPr="0040419D">
              <w:rPr>
                <w:rStyle w:val="KonsoleZchn"/>
                <w:lang w:val="de-DE"/>
              </w:rPr>
              <w:br/>
            </w:r>
            <w:r w:rsidRPr="0040419D">
              <w:rPr>
                <w:lang w:val="de-DE"/>
              </w:rPr>
              <w:t>Fügt der Datenbank einen neuen Wareneingang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 neuer gültiger Wareneingang der Datenbank-Tabelle Itemdelivery hinzugefü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Wareneingags-Eintrags in der Datenbank. Validierung über einen Abgleich der Datenbank nach einem neu erzeugten Wareneingang mit folgenden Daten:</w:t>
            </w:r>
          </w:p>
          <w:p w:rsidR="00B3663F" w:rsidRPr="0040419D" w:rsidRDefault="00B3663F" w:rsidP="00B3663F">
            <w:pPr>
              <w:pStyle w:val="HTMLVorformatiert"/>
              <w:shd w:val="clear" w:color="auto" w:fill="FFFFFF"/>
              <w:rPr>
                <w:color w:val="000000"/>
              </w:rPr>
            </w:pPr>
            <w:r w:rsidRPr="0040419D">
              <w:rPr>
                <w:b/>
                <w:bCs/>
                <w:color w:val="000080"/>
              </w:rPr>
              <w:t xml:space="preserve">int </w:t>
            </w:r>
            <w:r w:rsidRPr="0040419D">
              <w:rPr>
                <w:color w:val="000000"/>
              </w:rPr>
              <w:t xml:space="preserve">itemID = </w:t>
            </w:r>
            <w:r w:rsidRPr="0040419D">
              <w:rPr>
                <w:color w:val="0000FF"/>
              </w:rPr>
              <w:t>5</w:t>
            </w:r>
            <w:r w:rsidRPr="0040419D">
              <w:rPr>
                <w:color w:val="000000"/>
              </w:rPr>
              <w:t>;</w:t>
            </w:r>
            <w:r w:rsidRPr="0040419D">
              <w:rPr>
                <w:color w:val="000000"/>
              </w:rPr>
              <w:br/>
            </w:r>
            <w:r w:rsidRPr="0040419D">
              <w:rPr>
                <w:b/>
                <w:bCs/>
                <w:color w:val="000080"/>
              </w:rPr>
              <w:t xml:space="preserve">int </w:t>
            </w:r>
            <w:r w:rsidRPr="0040419D">
              <w:rPr>
                <w:color w:val="000000"/>
              </w:rPr>
              <w:t xml:space="preserve">quantity = </w:t>
            </w:r>
            <w:r w:rsidRPr="0040419D">
              <w:rPr>
                <w:color w:val="0000FF"/>
              </w:rPr>
              <w:t>20</w:t>
            </w:r>
            <w:r w:rsidRPr="0040419D">
              <w:rPr>
                <w:color w:val="000000"/>
              </w:rPr>
              <w:t>;</w:t>
            </w:r>
          </w:p>
          <w:p w:rsidR="00B3663F" w:rsidRPr="0040419D" w:rsidRDefault="00B3663F" w:rsidP="00B3663F">
            <w:pPr>
              <w:rPr>
                <w:lang w:val="de-DE"/>
              </w:rPr>
            </w:pPr>
          </w:p>
        </w:tc>
      </w:tr>
      <w:tr w:rsidR="00B3663F" w:rsidRPr="0040419D" w:rsidTr="00B3663F">
        <w:trPr>
          <w:trHeight w:val="334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4:34:26.274  MYSQL-Info Connecting database...</w:t>
            </w:r>
          </w:p>
          <w:p w:rsidR="00B3663F" w:rsidRPr="00B3663F" w:rsidRDefault="00B3663F" w:rsidP="00B3663F">
            <w:pPr>
              <w:pStyle w:val="Konsole"/>
              <w:spacing w:line="240" w:lineRule="auto"/>
              <w:rPr>
                <w:lang w:val="en-US"/>
              </w:rPr>
            </w:pPr>
            <w:r w:rsidRPr="00B3663F">
              <w:rPr>
                <w:lang w:val="en-US"/>
              </w:rPr>
              <w:t>2017-11-28 14:34:26.995  MYSQL-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5</w:t>
            </w:r>
            <w:r w:rsidRPr="00B3663F">
              <w:rPr>
                <w:lang w:val="en-US"/>
              </w:rPr>
              <w:tab/>
              <w:t>20</w:t>
            </w:r>
          </w:p>
          <w:p w:rsidR="00B3663F" w:rsidRPr="00B3663F" w:rsidRDefault="00B3663F" w:rsidP="00B3663F">
            <w:pPr>
              <w:pStyle w:val="Konsole"/>
              <w:spacing w:line="240" w:lineRule="auto"/>
              <w:rPr>
                <w:lang w:val="en-US"/>
              </w:rPr>
            </w:pPr>
            <w:r w:rsidRPr="00B3663F">
              <w:rPr>
                <w:lang w:val="en-US"/>
              </w:rPr>
              <w:t>2017-11-28 14:34:26.996  MYSQL-Info Adding Itemdelivery to MySQL-Database.</w:t>
            </w:r>
          </w:p>
          <w:p w:rsidR="00B3663F" w:rsidRPr="0040419D" w:rsidRDefault="00B3663F" w:rsidP="00B3663F">
            <w:pPr>
              <w:rPr>
                <w:i/>
                <w:lang w:val="de-DE"/>
              </w:rPr>
            </w:pPr>
            <w:r w:rsidRPr="0040419D">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w:t>
                  </w:r>
                </w:p>
              </w:tc>
            </w:tr>
          </w:tbl>
          <w:p w:rsidR="00B3663F" w:rsidRPr="0040419D" w:rsidRDefault="00B3663F" w:rsidP="00B3663F">
            <w:pPr>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9"/>
              </w:numPr>
              <w:jc w:val="left"/>
              <w:rPr>
                <w:lang w:val="de-DE"/>
              </w:rPr>
            </w:pPr>
            <w:r w:rsidRPr="0040419D">
              <w:rPr>
                <w:lang w:val="de-DE"/>
              </w:rPr>
              <w:t>Verbindungsproblem mit dem MySQL-Server</w:t>
            </w:r>
          </w:p>
          <w:p w:rsidR="00B3663F" w:rsidRPr="0040419D" w:rsidRDefault="00B3663F" w:rsidP="00B3663F">
            <w:pPr>
              <w:pStyle w:val="Listenabsatz"/>
              <w:numPr>
                <w:ilvl w:val="0"/>
                <w:numId w:val="29"/>
              </w:numPr>
              <w:jc w:val="left"/>
              <w:rPr>
                <w:lang w:val="de-DE"/>
              </w:rPr>
            </w:pPr>
            <w:r w:rsidRPr="0040419D">
              <w:rPr>
                <w:lang w:val="de-DE"/>
              </w:rPr>
              <w:t>Eines der Attribute wurde nicht gesetzt.</w:t>
            </w:r>
          </w:p>
          <w:p w:rsidR="00B3663F" w:rsidRPr="0040419D" w:rsidRDefault="00B3663F" w:rsidP="00B3663F">
            <w:pPr>
              <w:pStyle w:val="Listenabsatz"/>
              <w:numPr>
                <w:ilvl w:val="0"/>
                <w:numId w:val="29"/>
              </w:numPr>
              <w:jc w:val="left"/>
              <w:rPr>
                <w:lang w:val="de-DE"/>
              </w:rPr>
            </w:pPr>
            <w:r w:rsidRPr="0040419D">
              <w:rPr>
                <w:lang w:val="de-DE"/>
              </w:rPr>
              <w:t>Die gesetzte Item-ID existiert nicht in der Datenbank.</w:t>
            </w:r>
          </w:p>
          <w:p w:rsidR="00B3663F" w:rsidRPr="0040419D" w:rsidRDefault="00B3663F" w:rsidP="00B3663F">
            <w:pPr>
              <w:pStyle w:val="Listenabsatz"/>
              <w:numPr>
                <w:ilvl w:val="0"/>
                <w:numId w:val="29"/>
              </w:numPr>
              <w:jc w:val="left"/>
              <w:rPr>
                <w:lang w:val="de-DE"/>
              </w:rPr>
            </w:pPr>
            <w:r w:rsidRPr="0040419D">
              <w:rPr>
                <w:lang w:val="de-DE"/>
              </w:rPr>
              <w:t>Es wurde eine Table-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as fehlende Attribut (Item-ID, Anzahl) wird in einer Meldung zurückgegeben.</w:t>
            </w:r>
          </w:p>
          <w:p w:rsidR="00B3663F" w:rsidRPr="0040419D" w:rsidRDefault="00B3663F" w:rsidP="00B3663F">
            <w:pPr>
              <w:rPr>
                <w:lang w:val="de-DE"/>
              </w:rPr>
            </w:pPr>
            <w:r w:rsidRPr="0040419D">
              <w:rPr>
                <w:lang w:val="de-DE"/>
              </w:rPr>
              <w:t>3. Es wird rückgemeldet, dass die Item-ID in der Datenbank nicht existiert.</w:t>
            </w:r>
          </w:p>
          <w:p w:rsidR="00B3663F" w:rsidRPr="0040419D" w:rsidRDefault="00B3663F" w:rsidP="00B3663F">
            <w:pPr>
              <w:rPr>
                <w:lang w:val="de-DE"/>
              </w:rPr>
            </w:pPr>
            <w:r w:rsidRPr="0040419D">
              <w:rPr>
                <w:lang w:val="de-DE"/>
              </w:rPr>
              <w:t>4.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1.</w:t>
            </w:r>
          </w:p>
          <w:p w:rsidR="00B3663F" w:rsidRPr="0040419D" w:rsidRDefault="00B3663F" w:rsidP="00B3663F">
            <w:pPr>
              <w:pStyle w:val="Konsole"/>
              <w:spacing w:line="240" w:lineRule="auto"/>
            </w:pPr>
            <w:r w:rsidRPr="0040419D">
              <w:t>2017-11-28 14:38:43.712  MYSQL-Info Connecting database...</w:t>
            </w:r>
          </w:p>
          <w:p w:rsidR="00B3663F" w:rsidRPr="0040419D" w:rsidRDefault="00B3663F" w:rsidP="00B3663F">
            <w:pPr>
              <w:pStyle w:val="Konsole"/>
              <w:spacing w:line="240" w:lineRule="auto"/>
            </w:pPr>
            <w:r w:rsidRPr="0040419D">
              <w:t>2017-11-28 14:38:46.334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8 14:39:31.260  MYSQL-Info Connecting database...</w:t>
            </w:r>
          </w:p>
          <w:p w:rsidR="00B3663F" w:rsidRPr="00B3663F" w:rsidRDefault="00B3663F" w:rsidP="00B3663F">
            <w:pPr>
              <w:pStyle w:val="Konsole"/>
              <w:spacing w:line="240" w:lineRule="auto"/>
              <w:rPr>
                <w:lang w:val="en-US"/>
              </w:rPr>
            </w:pPr>
            <w:r w:rsidRPr="00B3663F">
              <w:rPr>
                <w:lang w:val="en-US"/>
              </w:rPr>
              <w:t>2017-11-28 14:39:32.024  MYSQL-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0</w:t>
            </w:r>
            <w:r w:rsidRPr="00B3663F">
              <w:rPr>
                <w:lang w:val="en-US"/>
              </w:rPr>
              <w:tab/>
              <w:t>0</w:t>
            </w:r>
          </w:p>
          <w:p w:rsidR="00B3663F" w:rsidRPr="00B3663F" w:rsidRDefault="00B3663F" w:rsidP="00B3663F">
            <w:pPr>
              <w:pStyle w:val="Konsole"/>
              <w:spacing w:line="240" w:lineRule="auto"/>
              <w:rPr>
                <w:lang w:val="en-US"/>
              </w:rPr>
            </w:pPr>
            <w:r w:rsidRPr="00B3663F">
              <w:rPr>
                <w:lang w:val="en-US"/>
              </w:rPr>
              <w:t>2017-11-28 14:39:32.025  MYSQL-Info Adding Itemdelivery to MySQL-Database.</w:t>
            </w:r>
          </w:p>
          <w:p w:rsidR="00B3663F" w:rsidRPr="00B3663F" w:rsidRDefault="00B3663F" w:rsidP="00B3663F">
            <w:pPr>
              <w:pStyle w:val="Konsole"/>
              <w:spacing w:line="240" w:lineRule="auto"/>
              <w:rPr>
                <w:lang w:val="en-US"/>
              </w:rPr>
            </w:pPr>
            <w:r w:rsidRPr="00B3663F">
              <w:rPr>
                <w:lang w:val="en-US"/>
              </w:rPr>
              <w:t>2017-11-28 14:39:32.135  MYSQL-ERROR Item-ID missing</w:t>
            </w:r>
          </w:p>
          <w:p w:rsidR="00B3663F" w:rsidRPr="00B3663F" w:rsidRDefault="00B3663F" w:rsidP="00B3663F">
            <w:pPr>
              <w:pStyle w:val="Konsole"/>
              <w:spacing w:line="240" w:lineRule="auto"/>
              <w:rPr>
                <w:lang w:val="en-US"/>
              </w:rPr>
            </w:pPr>
            <w:r w:rsidRPr="00B3663F">
              <w:rPr>
                <w:lang w:val="en-US"/>
              </w:rPr>
              <w:t>2017-11-28 14:39:32.135  MYSQL-ERROR Quantity missing.</w:t>
            </w:r>
          </w:p>
          <w:p w:rsidR="00B3663F" w:rsidRPr="00B3663F" w:rsidRDefault="00B3663F" w:rsidP="00B3663F">
            <w:pPr>
              <w:pStyle w:val="Konsole"/>
              <w:spacing w:line="240" w:lineRule="auto"/>
              <w:rPr>
                <w:lang w:val="en-US"/>
              </w:rPr>
            </w:pPr>
            <w:r w:rsidRPr="00B3663F">
              <w:rPr>
                <w:lang w:val="en-US"/>
              </w:rPr>
              <w:t>2017-11-28 14:39:32.135  MYSQL-ERROR Itemdelivery was not added to the database!</w:t>
            </w:r>
          </w:p>
          <w:p w:rsidR="00B3663F" w:rsidRPr="0040419D" w:rsidRDefault="00B3663F" w:rsidP="00B3663F">
            <w:pPr>
              <w:pStyle w:val="Konsole"/>
              <w:spacing w:line="240" w:lineRule="auto"/>
            </w:pPr>
            <w:r w:rsidRPr="0040419D">
              <w:lastRenderedPageBreak/>
              <w:t>Exception in thread "main" dhbw.sa.kassensystem_rest.exceptions.DataException: Der Wareneingang ist unvollständig! Die folgenden Parameter fehlen:  Artikel Anzahl</w:t>
            </w:r>
          </w:p>
          <w:p w:rsidR="00B3663F" w:rsidRPr="00B3663F" w:rsidRDefault="00B3663F" w:rsidP="00B3663F">
            <w:pPr>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8 14:41:52.971  MYSQL-Info Connecting database...</w:t>
            </w:r>
          </w:p>
          <w:p w:rsidR="00B3663F" w:rsidRPr="00B3663F" w:rsidRDefault="00B3663F" w:rsidP="00B3663F">
            <w:pPr>
              <w:pStyle w:val="Konsole"/>
              <w:spacing w:line="240" w:lineRule="auto"/>
              <w:rPr>
                <w:lang w:val="en-US"/>
              </w:rPr>
            </w:pPr>
            <w:r w:rsidRPr="00B3663F">
              <w:rPr>
                <w:lang w:val="en-US"/>
              </w:rPr>
              <w:t>2017-11-28 14:41:54.023  MYSQL-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7</w:t>
            </w:r>
            <w:r w:rsidRPr="00B3663F">
              <w:rPr>
                <w:lang w:val="en-US"/>
              </w:rPr>
              <w:tab/>
              <w:t>50</w:t>
            </w:r>
          </w:p>
          <w:p w:rsidR="00B3663F" w:rsidRPr="00B3663F" w:rsidRDefault="00B3663F" w:rsidP="00B3663F">
            <w:pPr>
              <w:pStyle w:val="Konsole"/>
              <w:spacing w:line="240" w:lineRule="auto"/>
              <w:rPr>
                <w:lang w:val="en-US"/>
              </w:rPr>
            </w:pPr>
            <w:r w:rsidRPr="00B3663F">
              <w:rPr>
                <w:lang w:val="en-US"/>
              </w:rPr>
              <w:t>2017-11-28 14:41:54.024  MYSQL-Info Adding Itemdelivery to MySQL-Database.</w:t>
            </w:r>
          </w:p>
          <w:p w:rsidR="00B3663F" w:rsidRPr="00B3663F" w:rsidRDefault="00B3663F" w:rsidP="00B3663F">
            <w:pPr>
              <w:pStyle w:val="Konsole"/>
              <w:spacing w:line="240" w:lineRule="auto"/>
              <w:rPr>
                <w:lang w:val="en-US"/>
              </w:rPr>
            </w:pPr>
            <w:r w:rsidRPr="00B3663F">
              <w:rPr>
                <w:lang w:val="en-US"/>
              </w:rPr>
              <w:t>2017-11-28 14:41:54.109  MYSQL-ERROR The Item-IDs does not exist in the Database!</w:t>
            </w:r>
          </w:p>
          <w:p w:rsidR="00B3663F" w:rsidRPr="0040419D" w:rsidRDefault="00B3663F" w:rsidP="00B3663F">
            <w:pPr>
              <w:pStyle w:val="Konsole"/>
              <w:spacing w:line="240" w:lineRule="auto"/>
            </w:pPr>
            <w:r w:rsidRPr="0040419D">
              <w:t>Exception in thread "main" dhbw.sa.kassensystem_rest.exceptions.DataException: Die angegebene Artikel-ID existiert nicht in der Datenbank.</w:t>
            </w:r>
          </w:p>
          <w:p w:rsidR="00B3663F" w:rsidRPr="00B3663F" w:rsidRDefault="00B3663F" w:rsidP="00B3663F">
            <w:pPr>
              <w:pStyle w:val="Konsole"/>
              <w:spacing w:line="240" w:lineRule="auto"/>
              <w:rPr>
                <w:lang w:val="en-US"/>
              </w:rPr>
            </w:pPr>
            <w:r w:rsidRPr="00B3663F">
              <w:rPr>
                <w:lang w:val="en-US"/>
              </w:rPr>
              <w:t>2017-11-28 14:41:54.109  MYSQL-ERROR Itemdelivery was not added to the Database!</w:t>
            </w:r>
          </w:p>
          <w:p w:rsidR="00B3663F" w:rsidRPr="00B3663F" w:rsidRDefault="00B3663F" w:rsidP="00B3663F">
            <w:pPr>
              <w:rPr>
                <w:lang w:val="en-US"/>
              </w:rPr>
            </w:pPr>
            <w:r w:rsidRPr="00B3663F">
              <w:rPr>
                <w:lang w:val="en-US"/>
              </w:rPr>
              <w:t>4.</w:t>
            </w:r>
          </w:p>
          <w:p w:rsidR="00B3663F" w:rsidRPr="00B3663F" w:rsidRDefault="00B3663F" w:rsidP="00B3663F">
            <w:pPr>
              <w:pStyle w:val="Konsole"/>
              <w:spacing w:line="240" w:lineRule="auto"/>
              <w:rPr>
                <w:lang w:val="en-US"/>
              </w:rPr>
            </w:pPr>
            <w:r w:rsidRPr="00B3663F">
              <w:rPr>
                <w:lang w:val="en-US"/>
              </w:rPr>
              <w:t>2017-11-28 14:43:46.465  MYSQL-Info Connecting database...</w:t>
            </w:r>
          </w:p>
          <w:p w:rsidR="00B3663F" w:rsidRPr="00B3663F" w:rsidRDefault="00B3663F" w:rsidP="00B3663F">
            <w:pPr>
              <w:pStyle w:val="Konsole"/>
              <w:spacing w:line="240" w:lineRule="auto"/>
              <w:rPr>
                <w:lang w:val="en-US"/>
              </w:rPr>
            </w:pPr>
            <w:r w:rsidRPr="00B3663F">
              <w:rPr>
                <w:lang w:val="en-US"/>
              </w:rPr>
              <w:t>2017-11-28 14:43:47.428  MYSQL-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5</w:t>
            </w:r>
            <w:r w:rsidRPr="00B3663F">
              <w:rPr>
                <w:lang w:val="en-US"/>
              </w:rPr>
              <w:tab/>
              <w:t>5</w:t>
            </w:r>
            <w:r w:rsidRPr="00B3663F">
              <w:rPr>
                <w:lang w:val="en-US"/>
              </w:rPr>
              <w:tab/>
              <w:t>50</w:t>
            </w:r>
          </w:p>
          <w:p w:rsidR="00B3663F" w:rsidRPr="00B3663F" w:rsidRDefault="00B3663F" w:rsidP="00B3663F">
            <w:pPr>
              <w:pStyle w:val="Konsole"/>
              <w:spacing w:line="240" w:lineRule="auto"/>
              <w:rPr>
                <w:lang w:val="en-US"/>
              </w:rPr>
            </w:pPr>
            <w:r w:rsidRPr="00B3663F">
              <w:rPr>
                <w:lang w:val="en-US"/>
              </w:rPr>
              <w:t>2017-11-28 14:43:47.430  MYSQL-Info Adding Itemdelivery to MySQL-Database.</w:t>
            </w:r>
          </w:p>
          <w:p w:rsidR="00B3663F" w:rsidRPr="00B3663F" w:rsidRDefault="00B3663F" w:rsidP="00B3663F">
            <w:pPr>
              <w:pStyle w:val="Konsole"/>
              <w:spacing w:line="240" w:lineRule="auto"/>
              <w:rPr>
                <w:lang w:val="en-US"/>
              </w:rPr>
            </w:pPr>
            <w:r w:rsidRPr="00B3663F">
              <w:rPr>
                <w:lang w:val="en-US"/>
              </w:rPr>
              <w:t>2017-11-28 14:43:47.506  MYSQL-ERROR ID may not be set by the user.</w:t>
            </w:r>
          </w:p>
          <w:p w:rsidR="00B3663F" w:rsidRPr="00B3663F" w:rsidRDefault="00B3663F" w:rsidP="00B3663F">
            <w:pPr>
              <w:pStyle w:val="Konsole"/>
              <w:spacing w:line="240" w:lineRule="auto"/>
              <w:rPr>
                <w:lang w:val="en-US"/>
              </w:rPr>
            </w:pPr>
            <w:r w:rsidRPr="0040419D">
              <w:t xml:space="preserve">Exception in thread "main" dhbw.sa.kassensystem_rest.exceptions.DataException: Es darf keine ID übergeben werden. </w:t>
            </w:r>
            <w:r w:rsidRPr="00B3663F">
              <w:rPr>
                <w:lang w:val="en-US"/>
              </w:rPr>
              <w:t>Die ID wird vom Datenbank-Server gewählt!</w:t>
            </w:r>
          </w:p>
          <w:p w:rsidR="00B3663F" w:rsidRPr="00B3663F" w:rsidRDefault="00B3663F" w:rsidP="00B3663F">
            <w:pPr>
              <w:pStyle w:val="Konsole"/>
              <w:spacing w:line="240" w:lineRule="auto"/>
              <w:rPr>
                <w:lang w:val="en-US"/>
              </w:rPr>
            </w:pPr>
            <w:r w:rsidRPr="00B3663F">
              <w:rPr>
                <w:lang w:val="en-US"/>
              </w:rPr>
              <w:t>2017-11-28 14:43:47.506  MYSQL-ERROR Itemdelivery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ktualisieren von Datenbankinhalten</w:t>
      </w:r>
    </w:p>
    <w:p w:rsidR="00B3663F" w:rsidRPr="0040419D" w:rsidRDefault="00B3663F" w:rsidP="00B3663F">
      <w:pPr>
        <w:pStyle w:val="berschrift5"/>
        <w:rPr>
          <w:lang w:val="de-DE"/>
        </w:rPr>
      </w:pPr>
      <w:r w:rsidRPr="0040419D">
        <w:rPr>
          <w:lang w:val="de-DE"/>
        </w:rPr>
        <w:t>Artikel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s Artikel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updateItem(int itemID, Item item)</w:t>
            </w:r>
            <w:r w:rsidRPr="0040419D">
              <w:rPr>
                <w:lang w:val="de-DE"/>
              </w:rPr>
              <w:br/>
              <w:t>Aktualisiert die Daten eines Artikels</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richtige Artikel wird mit den Daten des neuen Items aktualisier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Artikel mit der ID 16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77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t xml:space="preserve">int </w:t>
            </w:r>
            <w:r w:rsidRPr="00B3663F">
              <w:rPr>
                <w:color w:val="000000"/>
                <w:lang w:val="en-US"/>
              </w:rPr>
              <w:t xml:space="preserve">ID = </w:t>
            </w:r>
            <w:r w:rsidRPr="00B3663F">
              <w:rPr>
                <w:color w:val="0000FF"/>
                <w:lang w:val="en-US"/>
              </w:rPr>
              <w:t>16</w:t>
            </w:r>
            <w:r w:rsidRPr="00B3663F">
              <w:rPr>
                <w:color w:val="000000"/>
                <w:lang w:val="en-US"/>
              </w:rPr>
              <w:t>;</w:t>
            </w:r>
            <w:r w:rsidRPr="00B3663F">
              <w:rPr>
                <w:color w:val="000000"/>
                <w:lang w:val="en-US"/>
              </w:rPr>
              <w:br/>
              <w:t xml:space="preserve">String name = </w:t>
            </w:r>
            <w:r w:rsidRPr="00B3663F">
              <w:rPr>
                <w:b/>
                <w:bCs/>
                <w:color w:val="008000"/>
                <w:lang w:val="en-US"/>
              </w:rPr>
              <w:t>"Kirschkuchen"</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retailprice = </w:t>
            </w:r>
            <w:r w:rsidRPr="00B3663F">
              <w:rPr>
                <w:color w:val="0000FF"/>
                <w:lang w:val="en-US"/>
              </w:rPr>
              <w:t>3.49</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false</w:t>
            </w:r>
            <w:r w:rsidRPr="00B3663F">
              <w:rPr>
                <w:color w:val="000000"/>
                <w:lang w:val="en-US"/>
              </w:rPr>
              <w:t>;</w:t>
            </w:r>
          </w:p>
          <w:p w:rsidR="00B3663F" w:rsidRPr="00B3663F" w:rsidRDefault="00B3663F" w:rsidP="00B3663F">
            <w:pPr>
              <w:rPr>
                <w:lang w:val="en-US"/>
              </w:rPr>
            </w:pPr>
          </w:p>
        </w:tc>
      </w:tr>
      <w:tr w:rsidR="00B3663F" w:rsidRPr="0040419D" w:rsidTr="00B3663F">
        <w:trPr>
          <w:trHeight w:val="3043"/>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lang w:val="en-US"/>
              </w:rPr>
            </w:pPr>
            <w:r w:rsidRPr="00B3663F">
              <w:rPr>
                <w:lang w:val="en-US"/>
              </w:rPr>
              <w:t>Konsolenausgabe:</w:t>
            </w:r>
          </w:p>
          <w:p w:rsidR="00B3663F" w:rsidRPr="00B3663F" w:rsidRDefault="00B3663F" w:rsidP="00B3663F">
            <w:pPr>
              <w:pStyle w:val="Konsole"/>
              <w:spacing w:line="240" w:lineRule="auto"/>
              <w:rPr>
                <w:lang w:val="en-US"/>
              </w:rPr>
            </w:pPr>
            <w:r w:rsidRPr="00B3663F">
              <w:rPr>
                <w:lang w:val="en-US"/>
              </w:rPr>
              <w:t>2017-11-28 16:09:28.476  MYSQL-Info Connecting database...</w:t>
            </w:r>
          </w:p>
          <w:p w:rsidR="00B3663F" w:rsidRPr="00B3663F" w:rsidRDefault="00B3663F" w:rsidP="00B3663F">
            <w:pPr>
              <w:pStyle w:val="Konsole"/>
              <w:spacing w:line="240" w:lineRule="auto"/>
              <w:rPr>
                <w:lang w:val="en-US"/>
              </w:rPr>
            </w:pPr>
            <w:r w:rsidRPr="00B3663F">
              <w:rPr>
                <w:lang w:val="en-US"/>
              </w:rPr>
              <w:t>2017-11-28 16:09:29.222  MYSQL-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6</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09:29.223  MYSQL-Info Updating Item with ID 16.</w:t>
            </w:r>
          </w:p>
          <w:p w:rsidR="00B3663F" w:rsidRPr="0040419D" w:rsidRDefault="00B3663F" w:rsidP="00B3663F">
            <w:pPr>
              <w:rPr>
                <w:lang w:val="de-DE"/>
              </w:rPr>
            </w:pPr>
            <w:r w:rsidRPr="0040419D">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1363"/>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irsch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4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0"/>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0"/>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0"/>
              </w:numPr>
              <w:jc w:val="left"/>
              <w:rPr>
                <w:lang w:val="de-DE"/>
              </w:rPr>
            </w:pPr>
            <w:r w:rsidRPr="0040419D">
              <w:rPr>
                <w:lang w:val="de-DE"/>
              </w:rPr>
              <w:t>Die übergebenden Daten sind nicht vollständig.</w:t>
            </w:r>
          </w:p>
          <w:p w:rsidR="00B3663F" w:rsidRPr="0040419D" w:rsidRDefault="00B3663F" w:rsidP="00B3663F">
            <w:pPr>
              <w:pStyle w:val="Listenabsatz"/>
              <w:numPr>
                <w:ilvl w:val="0"/>
                <w:numId w:val="30"/>
              </w:numPr>
              <w:jc w:val="left"/>
              <w:rPr>
                <w:lang w:val="de-DE"/>
              </w:rPr>
            </w:pPr>
            <w:r w:rsidRPr="0040419D">
              <w:rPr>
                <w:lang w:val="de-DE"/>
              </w:rPr>
              <w:t>Es wurde keine zu aktualisierende ID über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1"/>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1"/>
              </w:numPr>
              <w:jc w:val="left"/>
              <w:rPr>
                <w:lang w:val="de-DE"/>
              </w:rPr>
            </w:pPr>
            <w:r w:rsidRPr="0040419D">
              <w:rPr>
                <w:lang w:val="de-DE"/>
              </w:rPr>
              <w:t>Eine nichtexistierende ID 14 wird gemeldet.</w:t>
            </w:r>
          </w:p>
          <w:p w:rsidR="00B3663F" w:rsidRPr="0040419D" w:rsidRDefault="00B3663F" w:rsidP="00B3663F">
            <w:pPr>
              <w:pStyle w:val="Listenabsatz"/>
              <w:numPr>
                <w:ilvl w:val="0"/>
                <w:numId w:val="31"/>
              </w:numPr>
              <w:jc w:val="left"/>
              <w:rPr>
                <w:lang w:val="de-DE"/>
              </w:rPr>
            </w:pPr>
            <w:r w:rsidRPr="0040419D">
              <w:rPr>
                <w:lang w:val="de-DE"/>
              </w:rPr>
              <w:t>Die fehlenden Attribute werden gemeldet.</w:t>
            </w:r>
          </w:p>
          <w:p w:rsidR="00B3663F" w:rsidRPr="0040419D" w:rsidRDefault="00B3663F" w:rsidP="00B3663F">
            <w:pPr>
              <w:pStyle w:val="Listenabsatz"/>
              <w:numPr>
                <w:ilvl w:val="0"/>
                <w:numId w:val="31"/>
              </w:numPr>
              <w:jc w:val="left"/>
              <w:rPr>
                <w:lang w:val="de-DE"/>
              </w:rPr>
            </w:pPr>
            <w:r w:rsidRPr="0040419D">
              <w:rPr>
                <w:lang w:val="de-DE"/>
              </w:rPr>
              <w:t>Eine fehlende ID wird ge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6:13:03.562  MYSQL-Info Connecting database...</w:t>
            </w:r>
          </w:p>
          <w:p w:rsidR="00B3663F" w:rsidRPr="0040419D" w:rsidRDefault="00B3663F" w:rsidP="00B3663F">
            <w:pPr>
              <w:pStyle w:val="Konsole"/>
              <w:spacing w:line="240" w:lineRule="auto"/>
            </w:pPr>
            <w:r w:rsidRPr="0040419D">
              <w:t>2017-11-28 16:13:06.420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13:59.112  MYSQL-Info Connecting database...</w:t>
            </w:r>
          </w:p>
          <w:p w:rsidR="00B3663F" w:rsidRPr="00B3663F" w:rsidRDefault="00B3663F" w:rsidP="00B3663F">
            <w:pPr>
              <w:pStyle w:val="Konsole"/>
              <w:spacing w:line="240" w:lineRule="auto"/>
              <w:rPr>
                <w:lang w:val="en-US"/>
              </w:rPr>
            </w:pPr>
            <w:r w:rsidRPr="00B3663F">
              <w:rPr>
                <w:lang w:val="en-US"/>
              </w:rPr>
              <w:t>2017-11-28 16:13:59.924  MYSQL-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4</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3:59.926  MYSQL-Info Updating Item with ID 14.</w:t>
            </w:r>
          </w:p>
          <w:p w:rsidR="00B3663F" w:rsidRPr="00B3663F" w:rsidRDefault="00B3663F" w:rsidP="00B3663F">
            <w:pPr>
              <w:pStyle w:val="Konsole"/>
              <w:spacing w:line="240" w:lineRule="auto"/>
              <w:rPr>
                <w:lang w:val="en-US"/>
              </w:rPr>
            </w:pPr>
            <w:r w:rsidRPr="00B3663F">
              <w:rPr>
                <w:lang w:val="en-US"/>
              </w:rPr>
              <w:t xml:space="preserve">2017-11-28 16:14:00.021  MYSQL-ERROR Item with ID 14 does not exist in the database! </w:t>
            </w:r>
          </w:p>
          <w:p w:rsidR="00B3663F" w:rsidRPr="0040419D" w:rsidRDefault="00B3663F" w:rsidP="00B3663F">
            <w:pPr>
              <w:pStyle w:val="Konsole"/>
              <w:spacing w:line="240" w:lineRule="auto"/>
            </w:pPr>
            <w:r w:rsidRPr="0040419D">
              <w:t>Exception in thread "main" dhbw.sa.kassensystem_rest.exceptions.DataException: Artikel mit der ID 14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16:08.972  MYSQL-Info Connecting database...</w:t>
            </w:r>
          </w:p>
          <w:p w:rsidR="00B3663F" w:rsidRPr="00B3663F" w:rsidRDefault="00B3663F" w:rsidP="00B3663F">
            <w:pPr>
              <w:pStyle w:val="Konsole"/>
              <w:spacing w:line="240" w:lineRule="auto"/>
              <w:rPr>
                <w:lang w:val="en-US"/>
              </w:rPr>
            </w:pPr>
            <w:r w:rsidRPr="00B3663F">
              <w:rPr>
                <w:lang w:val="en-US"/>
              </w:rPr>
              <w:t>2017-11-28 16:16:09.796  MYSQL-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6</w:t>
            </w:r>
            <w:r w:rsidRPr="00B3663F">
              <w:rPr>
                <w:lang w:val="en-US"/>
              </w:rPr>
              <w:tab/>
            </w:r>
            <w:r w:rsidRPr="00B3663F">
              <w:rPr>
                <w:lang w:val="en-US"/>
              </w:rPr>
              <w:tab/>
              <w:t>0.0</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6:09.798  MYSQL-Info Updating Item with ID 16.</w:t>
            </w:r>
          </w:p>
          <w:p w:rsidR="00B3663F" w:rsidRPr="00B3663F" w:rsidRDefault="00B3663F" w:rsidP="00B3663F">
            <w:pPr>
              <w:pStyle w:val="Konsole"/>
              <w:spacing w:line="240" w:lineRule="auto"/>
              <w:rPr>
                <w:lang w:val="en-US"/>
              </w:rPr>
            </w:pPr>
            <w:r w:rsidRPr="00B3663F">
              <w:rPr>
                <w:lang w:val="en-US"/>
              </w:rPr>
              <w:t>2017-11-28 16:16:09.889  MYSQL-ERROR Name is missing.</w:t>
            </w:r>
          </w:p>
          <w:p w:rsidR="00B3663F" w:rsidRPr="00B3663F" w:rsidRDefault="00B3663F" w:rsidP="00B3663F">
            <w:pPr>
              <w:pStyle w:val="Konsole"/>
              <w:spacing w:line="240" w:lineRule="auto"/>
              <w:rPr>
                <w:lang w:val="en-US"/>
              </w:rPr>
            </w:pPr>
            <w:r w:rsidRPr="00B3663F">
              <w:rPr>
                <w:lang w:val="en-US"/>
              </w:rPr>
              <w:t xml:space="preserve">Exception in thread "main" dhbw.sa.kassensystem_rest.exceptions.DataException: Der Artikel ist unvollständig! Folgende Attribute fehlen: Name </w:t>
            </w:r>
          </w:p>
          <w:p w:rsidR="00B3663F" w:rsidRPr="00B3663F" w:rsidRDefault="00B3663F" w:rsidP="00B3663F">
            <w:pPr>
              <w:pStyle w:val="Konsole"/>
              <w:spacing w:line="240" w:lineRule="auto"/>
              <w:rPr>
                <w:lang w:val="en-US"/>
              </w:rPr>
            </w:pPr>
            <w:r w:rsidRPr="00B3663F">
              <w:rPr>
                <w:lang w:val="en-US"/>
              </w:rPr>
              <w:t>2017-11-28 16:16:09.889  MYSQL-ERROR Item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6:17:43.228  MYSQL-Info Connecting database...</w:t>
            </w:r>
          </w:p>
          <w:p w:rsidR="00B3663F" w:rsidRPr="00B3663F" w:rsidRDefault="00B3663F" w:rsidP="00B3663F">
            <w:pPr>
              <w:pStyle w:val="Konsole"/>
              <w:spacing w:line="240" w:lineRule="auto"/>
              <w:rPr>
                <w:lang w:val="en-US"/>
              </w:rPr>
            </w:pPr>
            <w:r w:rsidRPr="00B3663F">
              <w:rPr>
                <w:lang w:val="en-US"/>
              </w:rPr>
              <w:t>2017-11-28 16:17:44.036  MYSQL-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7:44.037  MYSQL-Info Updating Item with ID 0.</w:t>
            </w:r>
          </w:p>
          <w:p w:rsidR="00B3663F" w:rsidRPr="00B3663F" w:rsidRDefault="00B3663F" w:rsidP="00B3663F">
            <w:pPr>
              <w:pStyle w:val="Konsole"/>
              <w:spacing w:line="240" w:lineRule="auto"/>
              <w:rPr>
                <w:lang w:val="en-US"/>
              </w:rPr>
            </w:pPr>
            <w:r w:rsidRPr="00B3663F">
              <w:rPr>
                <w:lang w:val="en-US"/>
              </w:rPr>
              <w:t>2017-11-28 16:17:44.119  MYSQL-ERROR Item-ID may not be null.</w:t>
            </w:r>
          </w:p>
          <w:p w:rsidR="00B3663F" w:rsidRPr="00B3663F" w:rsidRDefault="00B3663F" w:rsidP="00B3663F">
            <w:pPr>
              <w:pStyle w:val="Konsole"/>
              <w:spacing w:line="240" w:lineRule="auto"/>
              <w:rPr>
                <w:lang w:val="en-US"/>
              </w:rPr>
            </w:pPr>
            <w:r w:rsidRPr="00B3663F">
              <w:rPr>
                <w:lang w:val="en-US"/>
              </w:rPr>
              <w:t>Exception in thread "main" java.lang.NullPointerException: No Item-ID giv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lastRenderedPageBreak/>
        <w:t>Tisch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s Tische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updateTable(int tableID, Table table)</w:t>
            </w:r>
            <w:r w:rsidRPr="0040419D">
              <w:rPr>
                <w:lang w:val="de-DE"/>
              </w:rPr>
              <w:br/>
              <w:t>Aktualisiert die Daten eines Tisches.</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richtige Tisch wird mit den Daten des neuen Table aktualisier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Tisch mit der ID 17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t xml:space="preserve">int </w:t>
            </w:r>
            <w:r w:rsidRPr="00B3663F">
              <w:rPr>
                <w:color w:val="000000"/>
                <w:lang w:val="en-US"/>
              </w:rPr>
              <w:t xml:space="preserve">ID = </w:t>
            </w:r>
            <w:r w:rsidRPr="00B3663F">
              <w:rPr>
                <w:color w:val="0000FF"/>
                <w:lang w:val="en-US"/>
              </w:rPr>
              <w:t>17</w:t>
            </w:r>
            <w:r w:rsidRPr="00B3663F">
              <w:rPr>
                <w:color w:val="000000"/>
                <w:lang w:val="en-US"/>
              </w:rPr>
              <w:t>;</w:t>
            </w:r>
            <w:r w:rsidRPr="00B3663F">
              <w:rPr>
                <w:color w:val="000000"/>
                <w:lang w:val="en-US"/>
              </w:rPr>
              <w:br/>
              <w:t xml:space="preserve">String name = </w:t>
            </w:r>
            <w:r w:rsidRPr="00B3663F">
              <w:rPr>
                <w:b/>
                <w:bCs/>
                <w:color w:val="008000"/>
                <w:lang w:val="en-US"/>
              </w:rPr>
              <w:t>"Tisch10"</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false</w:t>
            </w:r>
            <w:r w:rsidRPr="00B3663F">
              <w:rPr>
                <w:color w:val="000000"/>
                <w:lang w:val="en-US"/>
              </w:rPr>
              <w:t>;</w:t>
            </w:r>
          </w:p>
          <w:p w:rsidR="00B3663F" w:rsidRPr="00B3663F" w:rsidRDefault="00B3663F" w:rsidP="00B3663F">
            <w:pPr>
              <w:rPr>
                <w:lang w:val="en-US"/>
              </w:rPr>
            </w:pPr>
          </w:p>
        </w:tc>
      </w:tr>
      <w:tr w:rsidR="00B3663F" w:rsidRPr="0040419D" w:rsidTr="00B3663F">
        <w:trPr>
          <w:trHeight w:val="3373"/>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8 16:22:02.501  MYSQL-Info Connecting database...</w:t>
            </w:r>
          </w:p>
          <w:p w:rsidR="00B3663F" w:rsidRPr="00B3663F" w:rsidRDefault="00B3663F" w:rsidP="00B3663F">
            <w:pPr>
              <w:pStyle w:val="Konsole"/>
              <w:spacing w:line="240" w:lineRule="auto"/>
              <w:rPr>
                <w:lang w:val="en-US"/>
              </w:rPr>
            </w:pPr>
            <w:r w:rsidRPr="00B3663F">
              <w:rPr>
                <w:lang w:val="en-US"/>
              </w:rPr>
              <w:t>2017-11-28 16:22:03.488  MYSQL-Info Database connected!</w:t>
            </w:r>
          </w:p>
          <w:p w:rsidR="00B3663F" w:rsidRPr="00B3663F" w:rsidRDefault="00B3663F" w:rsidP="00B3663F">
            <w:pPr>
              <w:pStyle w:val="Konsole"/>
              <w:spacing w:line="240" w:lineRule="auto"/>
              <w:rPr>
                <w:lang w:val="en-US"/>
              </w:rPr>
            </w:pPr>
            <w:r w:rsidRPr="00B3663F">
              <w:rPr>
                <w:lang w:val="en-US"/>
              </w:rPr>
              <w:t>-----------------Update-Table-Test-----------------</w:t>
            </w:r>
          </w:p>
          <w:p w:rsidR="00B3663F" w:rsidRPr="00B3663F" w:rsidRDefault="00B3663F" w:rsidP="00B3663F">
            <w:pPr>
              <w:pStyle w:val="Konsole"/>
              <w:spacing w:line="240" w:lineRule="auto"/>
              <w:rPr>
                <w:lang w:val="en-US"/>
              </w:rPr>
            </w:pPr>
            <w:r w:rsidRPr="00B3663F">
              <w:rPr>
                <w:lang w:val="en-US"/>
              </w:rPr>
              <w:t>17</w:t>
            </w:r>
            <w:r w:rsidRPr="00B3663F">
              <w:rPr>
                <w:lang w:val="en-US"/>
              </w:rPr>
              <w:tab/>
              <w:t>Tisch1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2:03.489  MYSQL-Info Updating Table with ID 17.</w:t>
            </w:r>
          </w:p>
          <w:p w:rsidR="00B3663F" w:rsidRPr="00B3663F" w:rsidRDefault="00B3663F" w:rsidP="00B3663F">
            <w:pPr>
              <w:pStyle w:val="Konsole"/>
              <w:spacing w:line="240" w:lineRule="auto"/>
              <w:rPr>
                <w:lang w:val="en-US"/>
              </w:rPr>
            </w:pPr>
            <w:r w:rsidRPr="00B3663F">
              <w:rPr>
                <w:lang w:val="en-US"/>
              </w:rPr>
              <w:t>2017-11-28 16:22:03.489  MYSQL-Info Getting Tables from MySQL-Database.</w:t>
            </w:r>
          </w:p>
          <w:p w:rsidR="00B3663F" w:rsidRPr="0040419D" w:rsidRDefault="00B3663F" w:rsidP="00B3663F">
            <w:pPr>
              <w:pStyle w:val="Konsole"/>
              <w:spacing w:line="240" w:lineRule="auto"/>
            </w:pPr>
            <w:r w:rsidRPr="0040419D">
              <w:rPr>
                <w:rFonts w:ascii="Arial" w:hAnsi="Arial"/>
                <w:i w:val="0"/>
                <w:sz w:val="24"/>
              </w:rPr>
              <w:t>Datenbankeintrag</w:t>
            </w:r>
            <w:r w:rsidRPr="0040419D">
              <w: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80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pStyle w:val="Konsole"/>
              <w:spacing w:line="240" w:lineRule="auto"/>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2"/>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2"/>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2"/>
              </w:numPr>
              <w:jc w:val="left"/>
              <w:rPr>
                <w:lang w:val="de-DE"/>
              </w:rPr>
            </w:pPr>
            <w:r w:rsidRPr="0040419D">
              <w:rPr>
                <w:lang w:val="de-DE"/>
              </w:rPr>
              <w:t>Die übergebenden Daten sind nicht vollständig.</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3"/>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3"/>
              </w:numPr>
              <w:jc w:val="left"/>
              <w:rPr>
                <w:lang w:val="de-DE"/>
              </w:rPr>
            </w:pPr>
            <w:r w:rsidRPr="0040419D">
              <w:rPr>
                <w:lang w:val="de-DE"/>
              </w:rPr>
              <w:t>Eine nichtexistierende ID 16 wird gemeldet.</w:t>
            </w:r>
          </w:p>
          <w:p w:rsidR="00B3663F" w:rsidRPr="0040419D" w:rsidRDefault="00B3663F" w:rsidP="00B3663F">
            <w:pPr>
              <w:pStyle w:val="Listenabsatz"/>
              <w:numPr>
                <w:ilvl w:val="0"/>
                <w:numId w:val="33"/>
              </w:numPr>
              <w:jc w:val="left"/>
              <w:rPr>
                <w:lang w:val="de-DE"/>
              </w:rPr>
            </w:pPr>
            <w:r w:rsidRPr="0040419D">
              <w:rPr>
                <w:lang w:val="de-DE"/>
              </w:rPr>
              <w:t>Die fehlenden Attribute werden ge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6:24:24.418  MYSQL-Info Connecting database...</w:t>
            </w:r>
          </w:p>
          <w:p w:rsidR="00B3663F" w:rsidRPr="0040419D" w:rsidRDefault="00B3663F" w:rsidP="00B3663F">
            <w:pPr>
              <w:pStyle w:val="Konsole"/>
              <w:spacing w:line="240" w:lineRule="auto"/>
            </w:pPr>
            <w:r w:rsidRPr="0040419D">
              <w:t>2017-11-28 16:24:27.133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lastRenderedPageBreak/>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25:22.870  MYSQL-Info Connecting database...</w:t>
            </w:r>
          </w:p>
          <w:p w:rsidR="00B3663F" w:rsidRPr="00B3663F" w:rsidRDefault="00B3663F" w:rsidP="00B3663F">
            <w:pPr>
              <w:pStyle w:val="Konsole"/>
              <w:spacing w:line="240" w:lineRule="auto"/>
              <w:rPr>
                <w:lang w:val="en-US"/>
              </w:rPr>
            </w:pPr>
            <w:r w:rsidRPr="00B3663F">
              <w:rPr>
                <w:lang w:val="en-US"/>
              </w:rPr>
              <w:t>2017-11-28 16:25:23.770  MYSQL-Info Database connected!</w:t>
            </w:r>
          </w:p>
          <w:p w:rsidR="00B3663F" w:rsidRPr="00B3663F" w:rsidRDefault="00B3663F" w:rsidP="00B3663F">
            <w:pPr>
              <w:pStyle w:val="Konsole"/>
              <w:spacing w:line="240" w:lineRule="auto"/>
              <w:rPr>
                <w:lang w:val="en-US"/>
              </w:rPr>
            </w:pPr>
            <w:r w:rsidRPr="00B3663F">
              <w:rPr>
                <w:lang w:val="en-US"/>
              </w:rPr>
              <w:t>-----------------Update-Table-Test-----------------</w:t>
            </w:r>
          </w:p>
          <w:p w:rsidR="00B3663F" w:rsidRPr="00B3663F" w:rsidRDefault="00B3663F" w:rsidP="00B3663F">
            <w:pPr>
              <w:pStyle w:val="Konsole"/>
              <w:spacing w:line="240" w:lineRule="auto"/>
              <w:rPr>
                <w:lang w:val="en-US"/>
              </w:rPr>
            </w:pPr>
            <w:r w:rsidRPr="00B3663F">
              <w:rPr>
                <w:lang w:val="en-US"/>
              </w:rPr>
              <w:t>16</w:t>
            </w:r>
            <w:r w:rsidRPr="00B3663F">
              <w:rPr>
                <w:lang w:val="en-US"/>
              </w:rPr>
              <w:tab/>
              <w:t>Tisch1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5:23.771  MYSQL-Info Updating Table with ID 16.</w:t>
            </w:r>
          </w:p>
          <w:p w:rsidR="00B3663F" w:rsidRPr="00B3663F" w:rsidRDefault="00B3663F" w:rsidP="00B3663F">
            <w:pPr>
              <w:pStyle w:val="Konsole"/>
              <w:spacing w:line="240" w:lineRule="auto"/>
              <w:rPr>
                <w:lang w:val="en-US"/>
              </w:rPr>
            </w:pPr>
            <w:r w:rsidRPr="00B3663F">
              <w:rPr>
                <w:lang w:val="en-US"/>
              </w:rPr>
              <w:t xml:space="preserve">2017-11-28 16:25:23.803  MYSQL-ERROR Table with ID 16 does not exist in the database! </w:t>
            </w:r>
          </w:p>
          <w:p w:rsidR="00B3663F" w:rsidRPr="0040419D" w:rsidRDefault="00B3663F" w:rsidP="00B3663F">
            <w:pPr>
              <w:pStyle w:val="Konsole"/>
              <w:spacing w:line="240" w:lineRule="auto"/>
            </w:pPr>
            <w:r w:rsidRPr="0040419D">
              <w:t>Exception in thread "main" dhbw.sa.kassensystem_rest.exceptions.DataException: Tisch mit der ID 16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26:41.177  MYSQL-Info Connecting database...</w:t>
            </w:r>
          </w:p>
          <w:p w:rsidR="00B3663F" w:rsidRPr="00B3663F" w:rsidRDefault="00B3663F" w:rsidP="00B3663F">
            <w:pPr>
              <w:pStyle w:val="Konsole"/>
              <w:spacing w:line="240" w:lineRule="auto"/>
              <w:rPr>
                <w:lang w:val="en-US"/>
              </w:rPr>
            </w:pPr>
            <w:r w:rsidRPr="00B3663F">
              <w:rPr>
                <w:lang w:val="en-US"/>
              </w:rPr>
              <w:t>2017-11-28 16:26:41.912  MYSQL-Info Database connected!</w:t>
            </w:r>
          </w:p>
          <w:p w:rsidR="00B3663F" w:rsidRPr="00B3663F" w:rsidRDefault="00B3663F" w:rsidP="00B3663F">
            <w:pPr>
              <w:pStyle w:val="Konsole"/>
              <w:spacing w:line="240" w:lineRule="auto"/>
              <w:rPr>
                <w:lang w:val="en-US"/>
              </w:rPr>
            </w:pPr>
            <w:r w:rsidRPr="00B3663F">
              <w:rPr>
                <w:lang w:val="en-US"/>
              </w:rPr>
              <w:t>-----------------Update-Table-Test-----------------</w:t>
            </w:r>
          </w:p>
          <w:p w:rsidR="00B3663F" w:rsidRPr="00B3663F" w:rsidRDefault="00B3663F" w:rsidP="00B3663F">
            <w:pPr>
              <w:pStyle w:val="Konsole"/>
              <w:spacing w:line="240" w:lineRule="auto"/>
              <w:rPr>
                <w:lang w:val="en-US"/>
              </w:rPr>
            </w:pPr>
            <w:r w:rsidRPr="00B3663F">
              <w:rPr>
                <w:lang w:val="en-US"/>
              </w:rPr>
              <w:t>17</w:t>
            </w:r>
            <w:r w:rsidRPr="00B3663F">
              <w:rPr>
                <w:lang w:val="en-US"/>
              </w:rPr>
              <w:tab/>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6:41.913  MYSQL-Info Updating Table with ID 17.</w:t>
            </w:r>
          </w:p>
          <w:p w:rsidR="00B3663F" w:rsidRPr="0040419D" w:rsidRDefault="00B3663F" w:rsidP="00B3663F">
            <w:pPr>
              <w:pStyle w:val="Konsole"/>
              <w:spacing w:line="240" w:lineRule="auto"/>
            </w:pPr>
            <w:r w:rsidRPr="0040419D">
              <w:t>2017-11-28 16:26:41.940  MYSQL-ERROR Table missing.</w:t>
            </w:r>
          </w:p>
          <w:p w:rsidR="00B3663F" w:rsidRPr="0040419D" w:rsidRDefault="00B3663F" w:rsidP="00B3663F">
            <w:pPr>
              <w:pStyle w:val="Konsole"/>
              <w:spacing w:line="240" w:lineRule="auto"/>
            </w:pPr>
            <w:r w:rsidRPr="0040419D">
              <w:t>Exception in thread "main" dhbw.sa.kassensystem_rest.exceptions.DataException: Der Tisch ist unvollständig! Die folgenden Parameter fehlen:  Tisch</w:t>
            </w:r>
          </w:p>
          <w:p w:rsidR="00B3663F" w:rsidRPr="00B3663F" w:rsidRDefault="00B3663F" w:rsidP="00B3663F">
            <w:pPr>
              <w:pStyle w:val="Konsole"/>
              <w:spacing w:line="240" w:lineRule="auto"/>
              <w:rPr>
                <w:lang w:val="en-US"/>
              </w:rPr>
            </w:pPr>
            <w:r w:rsidRPr="00B3663F">
              <w:rPr>
                <w:lang w:val="en-US"/>
              </w:rPr>
              <w:t>2017-11-28 16:26:41.940  MYSQL-ERROR Table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r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updateOrder(int orderID, Order order)</w:t>
            </w:r>
            <w:r w:rsidRPr="0040419D">
              <w:rPr>
                <w:lang w:val="de-DE"/>
              </w:rPr>
              <w:br/>
              <w:t>Aktualisiert die Daten einer Bestellung.</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richtige Bestellung wird mit den Daten der neuen Order aktualis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ie Bestellung mit der ID 45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4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5;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7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2 22:18:1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lastRenderedPageBreak/>
              <w:t xml:space="preserve">int </w:t>
            </w:r>
            <w:r w:rsidRPr="00B3663F">
              <w:rPr>
                <w:color w:val="000000"/>
                <w:lang w:val="en-US"/>
              </w:rPr>
              <w:t xml:space="preserve">ID = </w:t>
            </w:r>
            <w:r w:rsidRPr="00B3663F">
              <w:rPr>
                <w:color w:val="0000FF"/>
                <w:lang w:val="en-US"/>
              </w:rPr>
              <w:t>45</w:t>
            </w:r>
            <w:r w:rsidRPr="00B3663F">
              <w:rPr>
                <w:color w:val="000000"/>
                <w:lang w:val="en-US"/>
              </w:rPr>
              <w:t>;</w:t>
            </w:r>
            <w:r w:rsidRPr="00B3663F">
              <w:rPr>
                <w:color w:val="000000"/>
                <w:lang w:val="en-US"/>
              </w:rPr>
              <w:br/>
              <w:t xml:space="preserve">String itemIDs = </w:t>
            </w:r>
            <w:r w:rsidRPr="00B3663F">
              <w:rPr>
                <w:b/>
                <w:bCs/>
                <w:color w:val="008000"/>
                <w:lang w:val="en-US"/>
              </w:rPr>
              <w:t>"16;5;4;25"</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13.29</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tableID = </w:t>
            </w:r>
            <w:r w:rsidRPr="00B3663F">
              <w:rPr>
                <w:color w:val="0000FF"/>
                <w:lang w:val="en-US"/>
              </w:rPr>
              <w:t>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paid = </w:t>
            </w:r>
            <w:r w:rsidRPr="00B3663F">
              <w:rPr>
                <w:b/>
                <w:bCs/>
                <w:color w:val="000080"/>
                <w:lang w:val="en-US"/>
              </w:rPr>
              <w:t>true</w:t>
            </w:r>
            <w:r w:rsidRPr="00B3663F">
              <w:rPr>
                <w:color w:val="000000"/>
                <w:lang w:val="en-US"/>
              </w:rPr>
              <w:t>;</w:t>
            </w:r>
          </w:p>
          <w:p w:rsidR="00B3663F" w:rsidRPr="00B3663F" w:rsidRDefault="00B3663F" w:rsidP="00B3663F">
            <w:pPr>
              <w:rPr>
                <w:lang w:val="en-US"/>
              </w:rPr>
            </w:pPr>
          </w:p>
          <w:p w:rsidR="00B3663F" w:rsidRPr="0040419D" w:rsidRDefault="00B3663F" w:rsidP="00B3663F">
            <w:pPr>
              <w:rPr>
                <w:lang w:val="de-DE"/>
              </w:rPr>
            </w:pPr>
            <w:r w:rsidRPr="0040419D">
              <w:rPr>
                <w:lang w:val="de-DE"/>
              </w:rPr>
              <w:t>Wenn paid = false gesetzt ist, wird nur ein Küchenbeleg mit den hinzugefügten Artikeln ausgedruckt. Wenn paid = true ist, wird zusätzlich ein vollständiger Kundenbeleg ausgedruckt.</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lang w:val="en-US"/>
              </w:rPr>
            </w:pPr>
            <w:r w:rsidRPr="00B3663F">
              <w:rPr>
                <w:lang w:val="en-US"/>
              </w:rPr>
              <w:t>Konsolenausgabe:</w:t>
            </w:r>
          </w:p>
          <w:p w:rsidR="00B3663F" w:rsidRPr="00B3663F" w:rsidRDefault="00B3663F" w:rsidP="00B3663F">
            <w:pPr>
              <w:pStyle w:val="Konsole"/>
              <w:spacing w:line="240" w:lineRule="auto"/>
              <w:rPr>
                <w:lang w:val="en-US"/>
              </w:rPr>
            </w:pPr>
            <w:r w:rsidRPr="00B3663F">
              <w:rPr>
                <w:lang w:val="en-US"/>
              </w:rPr>
              <w:t>2017-11-28 16:47:08.875  MYSQL-Info Connecting database...</w:t>
            </w:r>
          </w:p>
          <w:p w:rsidR="00B3663F" w:rsidRPr="00B3663F" w:rsidRDefault="00B3663F" w:rsidP="00B3663F">
            <w:pPr>
              <w:pStyle w:val="Konsole"/>
              <w:spacing w:line="240" w:lineRule="auto"/>
              <w:rPr>
                <w:lang w:val="en-US"/>
              </w:rPr>
            </w:pPr>
            <w:r w:rsidRPr="00B3663F">
              <w:rPr>
                <w:lang w:val="en-US"/>
              </w:rPr>
              <w:t>2017-11-28 16:47:09.744  MYSQL-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t>16;5;4;25</w:t>
            </w:r>
            <w:r w:rsidRPr="00B3663F">
              <w:rPr>
                <w:lang w:val="en-US"/>
              </w:rPr>
              <w:tab/>
              <w:t>13.29</w:t>
            </w:r>
            <w:r w:rsidRPr="00B3663F">
              <w:rPr>
                <w:lang w:val="en-US"/>
              </w:rPr>
              <w:tab/>
              <w:t>28.11.2017 16:47:09</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47:09.746  MYSQL-Info Updating Order with ID 45.</w:t>
            </w:r>
          </w:p>
          <w:p w:rsidR="00B3663F" w:rsidRPr="0040419D" w:rsidRDefault="00B3663F" w:rsidP="00B3663F">
            <w:pPr>
              <w:rPr>
                <w:lang w:val="de-DE"/>
              </w:rPr>
            </w:pPr>
            <w:r w:rsidRPr="0040419D">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5;4;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2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8 16:47: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Belege wurden beide korrekt ausgedruckt:</w:t>
            </w:r>
          </w:p>
          <w:p w:rsidR="00B3663F" w:rsidRPr="0040419D" w:rsidRDefault="00B3663F" w:rsidP="00B3663F">
            <w:pPr>
              <w:rPr>
                <w:lang w:val="de-DE"/>
              </w:rPr>
            </w:pPr>
            <w:r w:rsidRPr="0040419D">
              <w:rPr>
                <w:noProof/>
                <w:lang w:val="de-DE"/>
              </w:rPr>
              <w:drawing>
                <wp:inline distT="0" distB="0" distL="0" distR="0" wp14:anchorId="3E1C6175" wp14:editId="61D39261">
                  <wp:extent cx="1970196" cy="2129051"/>
                  <wp:effectExtent l="0" t="0" r="0" b="5080"/>
                  <wp:docPr id="46" name="Grafik 46"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t="5657" b="52929"/>
                          <a:stretch/>
                        </pic:blipFill>
                        <pic:spPr bwMode="auto">
                          <a:xfrm>
                            <a:off x="0" y="0"/>
                            <a:ext cx="1985037" cy="2145089"/>
                          </a:xfrm>
                          <a:prstGeom prst="rect">
                            <a:avLst/>
                          </a:prstGeom>
                          <a:noFill/>
                          <a:ln>
                            <a:noFill/>
                          </a:ln>
                          <a:extLst>
                            <a:ext uri="{53640926-AAD7-44D8-BBD7-CCE9431645EC}">
                              <a14:shadowObscured xmlns:a14="http://schemas.microsoft.com/office/drawing/2010/main"/>
                            </a:ext>
                          </a:extLst>
                        </pic:spPr>
                      </pic:pic>
                    </a:graphicData>
                  </a:graphic>
                </wp:inline>
              </w:drawing>
            </w:r>
            <w:r w:rsidRPr="0040419D">
              <w:rPr>
                <w:noProof/>
                <w:lang w:val="de-DE"/>
              </w:rPr>
              <w:drawing>
                <wp:inline distT="0" distB="0" distL="0" distR="0" wp14:anchorId="0CA37B04" wp14:editId="76B311E1">
                  <wp:extent cx="2028190" cy="1978559"/>
                  <wp:effectExtent l="0" t="0" r="0" b="3175"/>
                  <wp:docPr id="4" name="Grafik 4"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t="54713" b="7901"/>
                          <a:stretch/>
                        </pic:blipFill>
                        <pic:spPr bwMode="auto">
                          <a:xfrm>
                            <a:off x="0" y="0"/>
                            <a:ext cx="2032846" cy="19831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4"/>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4"/>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4"/>
              </w:numPr>
              <w:jc w:val="left"/>
              <w:rPr>
                <w:lang w:val="de-DE"/>
              </w:rPr>
            </w:pPr>
            <w:r w:rsidRPr="0040419D">
              <w:rPr>
                <w:lang w:val="de-DE"/>
              </w:rPr>
              <w:t>Die übergebenden Daten sind nicht vollständig.</w:t>
            </w:r>
          </w:p>
          <w:p w:rsidR="00B3663F" w:rsidRPr="0040419D" w:rsidRDefault="00B3663F" w:rsidP="00B3663F">
            <w:pPr>
              <w:pStyle w:val="Listenabsatz"/>
              <w:numPr>
                <w:ilvl w:val="0"/>
                <w:numId w:val="34"/>
              </w:numPr>
              <w:jc w:val="left"/>
              <w:rPr>
                <w:lang w:val="de-DE"/>
              </w:rPr>
            </w:pPr>
            <w:r w:rsidRPr="0040419D">
              <w:rPr>
                <w:lang w:val="de-DE"/>
              </w:rPr>
              <w:t>Eine der Item-IDs existiert nicht in der Datenbank.</w:t>
            </w:r>
          </w:p>
          <w:p w:rsidR="00B3663F" w:rsidRPr="0040419D" w:rsidRDefault="00B3663F" w:rsidP="00B3663F">
            <w:pPr>
              <w:pStyle w:val="Listenabsatz"/>
              <w:numPr>
                <w:ilvl w:val="0"/>
                <w:numId w:val="34"/>
              </w:numPr>
              <w:jc w:val="left"/>
              <w:rPr>
                <w:lang w:val="de-DE"/>
              </w:rPr>
            </w:pPr>
            <w:r w:rsidRPr="0040419D">
              <w:rPr>
                <w:lang w:val="de-DE"/>
              </w:rPr>
              <w:t>Die Table-ID existiert nicht in der Datenbank.</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5"/>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5"/>
              </w:numPr>
              <w:jc w:val="left"/>
              <w:rPr>
                <w:lang w:val="de-DE"/>
              </w:rPr>
            </w:pPr>
            <w:r w:rsidRPr="0040419D">
              <w:rPr>
                <w:lang w:val="de-DE"/>
              </w:rPr>
              <w:t>Eine nichtexistierende ID 2 wird gemeldet.</w:t>
            </w:r>
          </w:p>
          <w:p w:rsidR="00B3663F" w:rsidRPr="0040419D" w:rsidRDefault="00B3663F" w:rsidP="00B3663F">
            <w:pPr>
              <w:pStyle w:val="Listenabsatz"/>
              <w:numPr>
                <w:ilvl w:val="0"/>
                <w:numId w:val="35"/>
              </w:numPr>
              <w:jc w:val="left"/>
              <w:rPr>
                <w:lang w:val="de-DE"/>
              </w:rPr>
            </w:pPr>
            <w:r w:rsidRPr="0040419D">
              <w:rPr>
                <w:lang w:val="de-DE"/>
              </w:rPr>
              <w:t>Die fehlenden Attribute werden gemeldet.</w:t>
            </w:r>
          </w:p>
          <w:p w:rsidR="00B3663F" w:rsidRPr="0040419D" w:rsidRDefault="00B3663F" w:rsidP="00B3663F">
            <w:pPr>
              <w:pStyle w:val="Listenabsatz"/>
              <w:numPr>
                <w:ilvl w:val="0"/>
                <w:numId w:val="35"/>
              </w:numPr>
              <w:jc w:val="left"/>
              <w:rPr>
                <w:lang w:val="de-DE"/>
              </w:rPr>
            </w:pPr>
            <w:r w:rsidRPr="0040419D">
              <w:rPr>
                <w:lang w:val="de-DE"/>
              </w:rPr>
              <w:lastRenderedPageBreak/>
              <w:t>Es wird eine Fehlermeldung über eine nichtexistierende Item-ID ausgegeben.</w:t>
            </w:r>
          </w:p>
          <w:p w:rsidR="00B3663F" w:rsidRPr="0040419D" w:rsidRDefault="00B3663F" w:rsidP="00B3663F">
            <w:pPr>
              <w:pStyle w:val="Listenabsatz"/>
              <w:numPr>
                <w:ilvl w:val="0"/>
                <w:numId w:val="35"/>
              </w:numPr>
              <w:jc w:val="left"/>
              <w:rPr>
                <w:lang w:val="de-DE"/>
              </w:rPr>
            </w:pPr>
            <w:r w:rsidRPr="0040419D">
              <w:rPr>
                <w:lang w:val="de-DE"/>
              </w:rPr>
              <w:t>Es wird eine Fehlermeldung über eine nichtexistierende Table-ID ausgegeben.</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6:52:06.673  MYSQL-Info Connecting database...</w:t>
            </w:r>
          </w:p>
          <w:p w:rsidR="00B3663F" w:rsidRPr="0040419D" w:rsidRDefault="00B3663F" w:rsidP="00B3663F">
            <w:pPr>
              <w:pStyle w:val="Konsole"/>
              <w:spacing w:line="240" w:lineRule="auto"/>
            </w:pPr>
            <w:r w:rsidRPr="0040419D">
              <w:t>2017-11-28 16:52:09.581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57:23.970  MYSQL-Info Connecting database...</w:t>
            </w:r>
          </w:p>
          <w:p w:rsidR="00B3663F" w:rsidRPr="00B3663F" w:rsidRDefault="00B3663F" w:rsidP="00B3663F">
            <w:pPr>
              <w:pStyle w:val="Konsole"/>
              <w:spacing w:line="240" w:lineRule="auto"/>
              <w:rPr>
                <w:lang w:val="en-US"/>
              </w:rPr>
            </w:pPr>
            <w:r w:rsidRPr="00B3663F">
              <w:rPr>
                <w:lang w:val="en-US"/>
              </w:rPr>
              <w:t>2017-11-28 16:57:24.707  MYSQL-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2</w:t>
            </w:r>
            <w:r w:rsidRPr="00B3663F">
              <w:rPr>
                <w:lang w:val="en-US"/>
              </w:rPr>
              <w:tab/>
              <w:t>16;5;4;25</w:t>
            </w:r>
            <w:r w:rsidRPr="00B3663F">
              <w:rPr>
                <w:lang w:val="en-US"/>
              </w:rPr>
              <w:tab/>
              <w:t>13.29</w:t>
            </w:r>
            <w:r w:rsidRPr="00B3663F">
              <w:rPr>
                <w:lang w:val="en-US"/>
              </w:rPr>
              <w:tab/>
              <w:t>28.11.2017 16:57:24</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57:24.709  MYSQL-Info Updating Order with ID 2.</w:t>
            </w:r>
          </w:p>
          <w:p w:rsidR="00B3663F" w:rsidRPr="00B3663F" w:rsidRDefault="00B3663F" w:rsidP="00B3663F">
            <w:pPr>
              <w:pStyle w:val="Konsole"/>
              <w:spacing w:line="240" w:lineRule="auto"/>
              <w:rPr>
                <w:lang w:val="en-US"/>
              </w:rPr>
            </w:pPr>
            <w:r w:rsidRPr="00B3663F">
              <w:rPr>
                <w:lang w:val="en-US"/>
              </w:rPr>
              <w:t>2017-11-28 16:57:24.799  MYSQL-Info Getting Tables from MySQL-Database.</w:t>
            </w:r>
          </w:p>
          <w:p w:rsidR="00B3663F" w:rsidRPr="00B3663F" w:rsidRDefault="00B3663F" w:rsidP="00B3663F">
            <w:pPr>
              <w:pStyle w:val="Konsole"/>
              <w:spacing w:line="240" w:lineRule="auto"/>
              <w:rPr>
                <w:lang w:val="en-US"/>
              </w:rPr>
            </w:pPr>
            <w:r w:rsidRPr="00B3663F">
              <w:rPr>
                <w:lang w:val="en-US"/>
              </w:rPr>
              <w:t xml:space="preserve">2017-11-28 16:57:24.804  MYSQL-ERROR Order with ID 2 does not exist in the database! </w:t>
            </w:r>
          </w:p>
          <w:p w:rsidR="00B3663F" w:rsidRPr="0040419D" w:rsidRDefault="00B3663F" w:rsidP="00B3663F">
            <w:pPr>
              <w:pStyle w:val="Konsole"/>
              <w:spacing w:line="240" w:lineRule="auto"/>
            </w:pPr>
            <w:r w:rsidRPr="0040419D">
              <w:t>dhbw.sa.kassensystem_rest.exceptions.DataException: Bestellung mit der ID 2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58:50.037  MYSQL-Info Connecting database...</w:t>
            </w:r>
          </w:p>
          <w:p w:rsidR="00B3663F" w:rsidRPr="00B3663F" w:rsidRDefault="00B3663F" w:rsidP="00B3663F">
            <w:pPr>
              <w:pStyle w:val="Konsole"/>
              <w:spacing w:line="240" w:lineRule="auto"/>
              <w:rPr>
                <w:lang w:val="en-US"/>
              </w:rPr>
            </w:pPr>
            <w:r w:rsidRPr="00B3663F">
              <w:rPr>
                <w:lang w:val="en-US"/>
              </w:rPr>
              <w:t>2017-11-28 16:58:50.795  MYSQL-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r>
            <w:r w:rsidRPr="00B3663F">
              <w:rPr>
                <w:lang w:val="en-US"/>
              </w:rPr>
              <w:tab/>
              <w:t>13.29</w:t>
            </w:r>
            <w:r w:rsidRPr="00B3663F">
              <w:rPr>
                <w:lang w:val="en-US"/>
              </w:rPr>
              <w:tab/>
              <w:t>28.11.2017 16:58:50</w:t>
            </w:r>
            <w:r w:rsidRPr="00B3663F">
              <w:rPr>
                <w:lang w:val="en-US"/>
              </w:rPr>
              <w:tab/>
              <w:t>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58:50.797  MYSQL-Info Updating Order with ID 45.</w:t>
            </w:r>
          </w:p>
          <w:p w:rsidR="00B3663F" w:rsidRPr="0040419D" w:rsidRDefault="00B3663F" w:rsidP="00B3663F">
            <w:pPr>
              <w:pStyle w:val="Konsole"/>
              <w:spacing w:line="240" w:lineRule="auto"/>
            </w:pPr>
            <w:r w:rsidRPr="0040419D">
              <w:t xml:space="preserve">Exception in thread "main" dhbw.sa.kassensystem_rest.exceptions.DataException: Die Bestellung ist unvollständig! Die folgenden Parameter fehlen: Artikel Tisch </w:t>
            </w:r>
          </w:p>
          <w:p w:rsidR="00B3663F" w:rsidRPr="0040419D" w:rsidRDefault="00B3663F" w:rsidP="00B3663F">
            <w:pPr>
              <w:pStyle w:val="Konsole"/>
              <w:spacing w:line="240" w:lineRule="auto"/>
            </w:pPr>
            <w:r w:rsidRPr="0040419D">
              <w:t>2017-11-28 16:58:50.878  MYSQL-ERROR Item-IDs missing.</w:t>
            </w:r>
          </w:p>
          <w:p w:rsidR="00B3663F" w:rsidRPr="00B3663F" w:rsidRDefault="00B3663F" w:rsidP="00B3663F">
            <w:pPr>
              <w:pStyle w:val="Konsole"/>
              <w:spacing w:line="240" w:lineRule="auto"/>
              <w:rPr>
                <w:lang w:val="en-US"/>
              </w:rPr>
            </w:pPr>
            <w:r w:rsidRPr="00B3663F">
              <w:rPr>
                <w:lang w:val="en-US"/>
              </w:rPr>
              <w:t>2017-11-28 16:58:50.878  MYSQL-ERROR Table-ID missing.</w:t>
            </w:r>
          </w:p>
          <w:p w:rsidR="00B3663F" w:rsidRPr="00B3663F" w:rsidRDefault="00B3663F" w:rsidP="00B3663F">
            <w:pPr>
              <w:pStyle w:val="Konsole"/>
              <w:spacing w:line="240" w:lineRule="auto"/>
              <w:rPr>
                <w:lang w:val="en-US"/>
              </w:rPr>
            </w:pPr>
            <w:r w:rsidRPr="00B3663F">
              <w:rPr>
                <w:lang w:val="en-US"/>
              </w:rPr>
              <w:t>2017-11-28 16:58:50.878  MYSQL-ERROR Order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7:00:18.817  MYSQL-Info Connecting database...</w:t>
            </w:r>
          </w:p>
          <w:p w:rsidR="00B3663F" w:rsidRPr="00B3663F" w:rsidRDefault="00B3663F" w:rsidP="00B3663F">
            <w:pPr>
              <w:pStyle w:val="Konsole"/>
              <w:spacing w:line="240" w:lineRule="auto"/>
              <w:rPr>
                <w:lang w:val="en-US"/>
              </w:rPr>
            </w:pPr>
            <w:r w:rsidRPr="00B3663F">
              <w:rPr>
                <w:lang w:val="en-US"/>
              </w:rPr>
              <w:t>2017-11-28 17:00:19.541  MYSQL-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t>16;5;4;25;7</w:t>
            </w:r>
            <w:r w:rsidRPr="00B3663F">
              <w:rPr>
                <w:lang w:val="en-US"/>
              </w:rPr>
              <w:tab/>
              <w:t>13.29</w:t>
            </w:r>
            <w:r w:rsidRPr="00B3663F">
              <w:rPr>
                <w:lang w:val="en-US"/>
              </w:rPr>
              <w:tab/>
              <w:t>28.11.2017 17:00:19</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7:00:19.543  MYSQL-Info Updating Order with ID 45.</w:t>
            </w:r>
          </w:p>
          <w:p w:rsidR="00B3663F" w:rsidRPr="0040419D" w:rsidRDefault="00B3663F" w:rsidP="00B3663F">
            <w:pPr>
              <w:pStyle w:val="Konsole"/>
              <w:spacing w:line="240" w:lineRule="auto"/>
            </w:pPr>
            <w:r w:rsidRPr="0040419D">
              <w:t>Exception in thread "main" dhbw.sa.kassensystem_rest.exceptions.DataException: Eine oder mehrere angegebene Artikel-IDs existieren nicht in der Datenbank.</w:t>
            </w:r>
          </w:p>
          <w:p w:rsidR="00B3663F" w:rsidRPr="00B3663F" w:rsidRDefault="00B3663F" w:rsidP="00B3663F">
            <w:pPr>
              <w:pStyle w:val="Konsole"/>
              <w:spacing w:line="240" w:lineRule="auto"/>
              <w:rPr>
                <w:lang w:val="en-US"/>
              </w:rPr>
            </w:pPr>
            <w:r w:rsidRPr="00B3663F">
              <w:rPr>
                <w:lang w:val="en-US"/>
              </w:rPr>
              <w:lastRenderedPageBreak/>
              <w:t>2017-11-28 17:00:19.645  MYSQL-ERROR One or multiple Item-IDs do not exist in the database!</w:t>
            </w:r>
          </w:p>
          <w:p w:rsidR="00B3663F" w:rsidRPr="00B3663F" w:rsidRDefault="00B3663F" w:rsidP="00B3663F">
            <w:pPr>
              <w:pStyle w:val="Konsole"/>
              <w:spacing w:line="240" w:lineRule="auto"/>
              <w:rPr>
                <w:lang w:val="en-US"/>
              </w:rPr>
            </w:pPr>
            <w:r w:rsidRPr="00B3663F">
              <w:rPr>
                <w:lang w:val="en-US"/>
              </w:rPr>
              <w:t>2017-11-28 17:00:19.645  MYSQL-ERROR Order was not added to the Database!</w:t>
            </w:r>
          </w:p>
          <w:p w:rsidR="00B3663F" w:rsidRPr="00B3663F" w:rsidRDefault="00B3663F" w:rsidP="00B3663F">
            <w:pPr>
              <w:rPr>
                <w:i/>
                <w:lang w:val="en-US"/>
              </w:rPr>
            </w:pPr>
            <w:r w:rsidRPr="00B3663F">
              <w:rPr>
                <w:i/>
                <w:lang w:val="en-US"/>
              </w:rPr>
              <w:t>5.</w:t>
            </w:r>
          </w:p>
          <w:p w:rsidR="00B3663F" w:rsidRPr="00B3663F" w:rsidRDefault="00B3663F" w:rsidP="00B3663F">
            <w:pPr>
              <w:pStyle w:val="Konsole"/>
              <w:spacing w:line="240" w:lineRule="auto"/>
              <w:rPr>
                <w:lang w:val="en-US"/>
              </w:rPr>
            </w:pPr>
            <w:r w:rsidRPr="00B3663F">
              <w:rPr>
                <w:lang w:val="en-US"/>
              </w:rPr>
              <w:t>2017-11-28 17:01:49.394  MYSQL-Info Connecting database...</w:t>
            </w:r>
          </w:p>
          <w:p w:rsidR="00B3663F" w:rsidRPr="00B3663F" w:rsidRDefault="00B3663F" w:rsidP="00B3663F">
            <w:pPr>
              <w:pStyle w:val="Konsole"/>
              <w:spacing w:line="240" w:lineRule="auto"/>
              <w:rPr>
                <w:lang w:val="en-US"/>
              </w:rPr>
            </w:pPr>
            <w:r w:rsidRPr="00B3663F">
              <w:rPr>
                <w:lang w:val="en-US"/>
              </w:rPr>
              <w:t>2017-11-28 17:01:50.265  MYSQL-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t>16;5;4;25</w:t>
            </w:r>
            <w:r w:rsidRPr="00B3663F">
              <w:rPr>
                <w:lang w:val="en-US"/>
              </w:rPr>
              <w:tab/>
              <w:t>13.29</w:t>
            </w:r>
            <w:r w:rsidRPr="00B3663F">
              <w:rPr>
                <w:lang w:val="en-US"/>
              </w:rPr>
              <w:tab/>
              <w:t>28.11.2017 17:01:50</w:t>
            </w:r>
            <w:r w:rsidRPr="00B3663F">
              <w:rPr>
                <w:lang w:val="en-US"/>
              </w:rPr>
              <w:tab/>
              <w:t>1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7:01:50.267  MYSQL-Info Updating Order with ID 45.</w:t>
            </w:r>
          </w:p>
          <w:p w:rsidR="00B3663F" w:rsidRPr="00B3663F" w:rsidRDefault="00B3663F" w:rsidP="00B3663F">
            <w:pPr>
              <w:pStyle w:val="Konsole"/>
              <w:spacing w:line="240" w:lineRule="auto"/>
              <w:rPr>
                <w:lang w:val="en-US"/>
              </w:rPr>
            </w:pPr>
            <w:r w:rsidRPr="00B3663F">
              <w:rPr>
                <w:lang w:val="en-US"/>
              </w:rPr>
              <w:t>Exception in thread "main" dhbw.sa.kassensystem_rest.exceptions.DataException: Die angegebene Table-ID existiert nicht in der Datenbank!</w:t>
            </w:r>
          </w:p>
          <w:p w:rsidR="00B3663F" w:rsidRPr="00B3663F" w:rsidRDefault="00B3663F" w:rsidP="00B3663F">
            <w:pPr>
              <w:pStyle w:val="Konsole"/>
              <w:spacing w:line="240" w:lineRule="auto"/>
              <w:rPr>
                <w:lang w:val="en-US"/>
              </w:rPr>
            </w:pPr>
            <w:r w:rsidRPr="00B3663F">
              <w:rPr>
                <w:lang w:val="en-US"/>
              </w:rPr>
              <w:t>2017-11-28 17:01:50.384  MYSQL-ERROR The Table-ID does not exist in the database!</w:t>
            </w:r>
          </w:p>
          <w:p w:rsidR="00B3663F" w:rsidRPr="00B3663F" w:rsidRDefault="00B3663F" w:rsidP="00B3663F">
            <w:pPr>
              <w:pStyle w:val="Konsole"/>
              <w:spacing w:line="240" w:lineRule="auto"/>
              <w:rPr>
                <w:lang w:val="en-US"/>
              </w:rPr>
            </w:pPr>
            <w:r w:rsidRPr="00B3663F">
              <w:rPr>
                <w:lang w:val="en-US"/>
              </w:rPr>
              <w:t>2017-11-28 17:01:50.384  MYSQL-ERROR Order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rPr>
          <w:lang w:val="de-DE"/>
        </w:rPr>
      </w:pPr>
      <w:r w:rsidRPr="0040419D">
        <w:rPr>
          <w:lang w:val="de-DE"/>
        </w:rPr>
        <w:t>Das Löschen der Datenbankinhalte Artikel und Tisch funktioniert über ein Aktualisieren des Datenbankeintrags mit Setzten der Verfügbarkeit auf falsch. Dies wurde mit dem Testen des Aktualisierens schon abgedeckt. Daher muss nur das Löschen von Bestellungen und Wareneingängen getestet werden.</w:t>
      </w:r>
    </w:p>
    <w:p w:rsidR="00B3663F" w:rsidRPr="0040419D" w:rsidRDefault="00B3663F" w:rsidP="00B3663F">
      <w:pPr>
        <w:pStyle w:val="berschrift5"/>
        <w:rPr>
          <w:lang w:val="de-DE"/>
        </w:rPr>
      </w:pPr>
      <w:r w:rsidRPr="0040419D">
        <w:rPr>
          <w:lang w:val="de-DE"/>
        </w:rPr>
        <w:t>Bestellung lö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deleteOrder(int orderID)</w:t>
            </w:r>
            <w:r w:rsidRPr="0040419D">
              <w:rPr>
                <w:lang w:val="de-DE"/>
              </w:rPr>
              <w:br/>
              <w:t>Loescht eine Bestellung aus der Datenbank</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Bestellung wird aus der Datenbank gelöscht.</w:t>
            </w:r>
          </w:p>
        </w:tc>
      </w:tr>
      <w:tr w:rsidR="00B3663F" w:rsidRPr="0040419D" w:rsidTr="00B3663F">
        <w:trPr>
          <w:trHeight w:val="1326"/>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ie folgende Bestellu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16;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4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3 15:50:2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7:33:35.528  MYSQL-Info Connecting database...</w:t>
            </w:r>
          </w:p>
          <w:p w:rsidR="00B3663F" w:rsidRPr="00B3663F" w:rsidRDefault="00B3663F" w:rsidP="00B3663F">
            <w:pPr>
              <w:pStyle w:val="Konsole"/>
              <w:spacing w:line="240" w:lineRule="auto"/>
              <w:rPr>
                <w:lang w:val="en-US"/>
              </w:rPr>
            </w:pPr>
            <w:r w:rsidRPr="00B3663F">
              <w:rPr>
                <w:lang w:val="en-US"/>
              </w:rPr>
              <w:t>2017-11-28 17:33:36.341  MYSQL-Info Database connected!</w:t>
            </w:r>
          </w:p>
          <w:p w:rsidR="00B3663F" w:rsidRPr="00B3663F" w:rsidRDefault="00B3663F" w:rsidP="00B3663F">
            <w:pPr>
              <w:pStyle w:val="Konsole"/>
              <w:spacing w:line="240" w:lineRule="auto"/>
              <w:rPr>
                <w:lang w:val="en-US"/>
              </w:rPr>
            </w:pPr>
            <w:r w:rsidRPr="00B3663F">
              <w:rPr>
                <w:lang w:val="en-US"/>
              </w:rPr>
              <w:t>-----------------Delete-Order-Test-----------------</w:t>
            </w:r>
          </w:p>
          <w:p w:rsidR="00B3663F" w:rsidRPr="00B3663F" w:rsidRDefault="00B3663F" w:rsidP="00B3663F">
            <w:pPr>
              <w:pStyle w:val="Konsole"/>
              <w:spacing w:line="240" w:lineRule="auto"/>
              <w:rPr>
                <w:lang w:val="en-US"/>
              </w:rPr>
            </w:pPr>
            <w:r w:rsidRPr="00B3663F">
              <w:rPr>
                <w:lang w:val="en-US"/>
              </w:rPr>
              <w:t>2017-11-28 17:33:36.342  MYSQL-Info Deleting Order with ID 52.</w:t>
            </w:r>
          </w:p>
          <w:p w:rsidR="00B3663F" w:rsidRPr="0040419D" w:rsidRDefault="00B3663F" w:rsidP="00B3663F">
            <w:pPr>
              <w:rPr>
                <w:i/>
                <w:lang w:val="de-DE"/>
              </w:rPr>
            </w:pPr>
            <w:r w:rsidRPr="0040419D">
              <w:rPr>
                <w:i/>
                <w:lang w:val="de-DE"/>
              </w:rPr>
              <w:t>Datenbankeintrag:</w:t>
            </w:r>
          </w:p>
          <w:p w:rsidR="00B3663F" w:rsidRPr="0040419D" w:rsidRDefault="00B3663F" w:rsidP="00B3663F">
            <w:pPr>
              <w:rPr>
                <w:i/>
                <w:lang w:val="de-DE"/>
              </w:rPr>
            </w:pPr>
            <w:r w:rsidRPr="0040419D">
              <w:rPr>
                <w:i/>
                <w:lang w:val="de-DE"/>
              </w:rPr>
              <w:t>Wurde gelöscht.</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6"/>
              </w:numPr>
              <w:jc w:val="left"/>
              <w:rPr>
                <w:lang w:val="de-DE"/>
              </w:rPr>
            </w:pPr>
            <w:r w:rsidRPr="0040419D">
              <w:rPr>
                <w:lang w:val="de-DE"/>
              </w:rPr>
              <w:t>Es besteht keine Verbindung zu Datenbank.</w:t>
            </w:r>
          </w:p>
          <w:p w:rsidR="00B3663F" w:rsidRPr="0040419D" w:rsidRDefault="00B3663F" w:rsidP="00B3663F">
            <w:pPr>
              <w:pStyle w:val="Listenabsatz"/>
              <w:numPr>
                <w:ilvl w:val="0"/>
                <w:numId w:val="36"/>
              </w:numPr>
              <w:jc w:val="left"/>
              <w:rPr>
                <w:lang w:val="de-DE"/>
              </w:rPr>
            </w:pPr>
            <w:r w:rsidRPr="0040419D">
              <w:rPr>
                <w:lang w:val="de-DE"/>
              </w:rPr>
              <w:t>Es existiert keine Bestellung mit der angegebenen I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8"/>
              </w:numPr>
              <w:jc w:val="left"/>
              <w:rPr>
                <w:lang w:val="de-DE"/>
              </w:rPr>
            </w:pPr>
            <w:r w:rsidRPr="0040419D">
              <w:rPr>
                <w:lang w:val="de-DE"/>
              </w:rPr>
              <w:t>Ein Verbindungsfehler wird gemeldet</w:t>
            </w:r>
          </w:p>
          <w:p w:rsidR="00B3663F" w:rsidRPr="0040419D" w:rsidRDefault="00B3663F" w:rsidP="00B3663F">
            <w:pPr>
              <w:pStyle w:val="Listenabsatz"/>
              <w:numPr>
                <w:ilvl w:val="0"/>
                <w:numId w:val="38"/>
              </w:numPr>
              <w:jc w:val="left"/>
              <w:rPr>
                <w:lang w:val="de-DE"/>
              </w:rPr>
            </w:pPr>
            <w:r w:rsidRPr="0040419D">
              <w:rPr>
                <w:lang w:val="de-DE"/>
              </w:rPr>
              <w:t>Es wird gemeldet, dass die ID nicht in der Datenbank exist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7:35:02.744  MYSQL-Info Connecting database...</w:t>
            </w:r>
          </w:p>
          <w:p w:rsidR="00B3663F" w:rsidRPr="0040419D" w:rsidRDefault="00B3663F" w:rsidP="00B3663F">
            <w:pPr>
              <w:pStyle w:val="Konsole"/>
              <w:spacing w:line="240" w:lineRule="auto"/>
            </w:pPr>
            <w:r w:rsidRPr="0040419D">
              <w:t>2017-11-28 17:35:05.441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7:35:37.840  MYSQL-Info Connecting database...</w:t>
            </w:r>
          </w:p>
          <w:p w:rsidR="00B3663F" w:rsidRPr="00B3663F" w:rsidRDefault="00B3663F" w:rsidP="00B3663F">
            <w:pPr>
              <w:pStyle w:val="Konsole"/>
              <w:spacing w:line="240" w:lineRule="auto"/>
              <w:rPr>
                <w:lang w:val="en-US"/>
              </w:rPr>
            </w:pPr>
            <w:r w:rsidRPr="00B3663F">
              <w:rPr>
                <w:lang w:val="en-US"/>
              </w:rPr>
              <w:lastRenderedPageBreak/>
              <w:t>2017-11-28 17:35:38.855  MYSQL-Info Database connected!</w:t>
            </w:r>
          </w:p>
          <w:p w:rsidR="00B3663F" w:rsidRPr="00B3663F" w:rsidRDefault="00B3663F" w:rsidP="00B3663F">
            <w:pPr>
              <w:pStyle w:val="Konsole"/>
              <w:spacing w:line="240" w:lineRule="auto"/>
              <w:rPr>
                <w:lang w:val="en-US"/>
              </w:rPr>
            </w:pPr>
            <w:r w:rsidRPr="00B3663F">
              <w:rPr>
                <w:lang w:val="en-US"/>
              </w:rPr>
              <w:t>-----------------Delete-Order-Test-----------------</w:t>
            </w:r>
          </w:p>
          <w:p w:rsidR="00B3663F" w:rsidRPr="00B3663F" w:rsidRDefault="00B3663F" w:rsidP="00B3663F">
            <w:pPr>
              <w:pStyle w:val="Konsole"/>
              <w:spacing w:line="240" w:lineRule="auto"/>
              <w:rPr>
                <w:lang w:val="en-US"/>
              </w:rPr>
            </w:pPr>
            <w:r w:rsidRPr="00B3663F">
              <w:rPr>
                <w:lang w:val="en-US"/>
              </w:rPr>
              <w:t>2017-11-28 17:35:38.855  MYSQL-Info Deleting Order with ID 59.</w:t>
            </w:r>
          </w:p>
          <w:p w:rsidR="00B3663F" w:rsidRPr="0040419D" w:rsidRDefault="00B3663F" w:rsidP="00B3663F">
            <w:pPr>
              <w:pStyle w:val="Konsole"/>
              <w:spacing w:line="240" w:lineRule="auto"/>
            </w:pPr>
            <w:r w:rsidRPr="0040419D">
              <w:t>Exception in thread "main" dhbw.sa.kassensystem_rest.exceptions.DataException: Bestellung mit der ID 59 existiert nicht in der Datenbank! Es konnte nichts gelöscht werden</w:t>
            </w:r>
          </w:p>
          <w:p w:rsidR="00B3663F" w:rsidRPr="0040419D" w:rsidRDefault="00B3663F" w:rsidP="00B3663F">
            <w:pPr>
              <w:pStyle w:val="Konsole"/>
              <w:spacing w:line="240" w:lineRule="auto"/>
            </w:pPr>
            <w:r w:rsidRPr="0040419D">
              <w:t>2017-11-28 17:35:38.906  MYSQL-ERROR Order with ID 59 does not exist in the database! Nothing was delete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Wareneingang lö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Wareneingang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deleteItemdelivery(int itemdeliveryID)</w:t>
            </w:r>
            <w:r w:rsidRPr="0040419D">
              <w:rPr>
                <w:lang w:val="de-DE"/>
              </w:rPr>
              <w:br/>
              <w:t>Löscht einen Wareneingang aus der Datenbank</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Wareneingang wird aus der Datenbank gelöscht.</w:t>
            </w:r>
          </w:p>
        </w:tc>
      </w:tr>
      <w:tr w:rsidR="00B3663F" w:rsidRPr="0040419D" w:rsidTr="00B3663F">
        <w:trPr>
          <w:trHeight w:val="1719"/>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Wareneinga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0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7:40:31.660  MYSQL-Info Connecting database...</w:t>
            </w:r>
          </w:p>
          <w:p w:rsidR="00B3663F" w:rsidRPr="00B3663F" w:rsidRDefault="00B3663F" w:rsidP="00B3663F">
            <w:pPr>
              <w:pStyle w:val="Konsole"/>
              <w:spacing w:line="240" w:lineRule="auto"/>
              <w:rPr>
                <w:lang w:val="en-US"/>
              </w:rPr>
            </w:pPr>
            <w:r w:rsidRPr="00B3663F">
              <w:rPr>
                <w:lang w:val="en-US"/>
              </w:rPr>
              <w:t>2017-11-28 17:40:32.503  MYSQL-Info Database connected!</w:t>
            </w:r>
          </w:p>
          <w:p w:rsidR="00B3663F" w:rsidRPr="00B3663F" w:rsidRDefault="00B3663F" w:rsidP="00B3663F">
            <w:pPr>
              <w:pStyle w:val="Konsole"/>
              <w:spacing w:line="240" w:lineRule="auto"/>
              <w:rPr>
                <w:lang w:val="en-US"/>
              </w:rPr>
            </w:pPr>
            <w:r w:rsidRPr="00B3663F">
              <w:rPr>
                <w:lang w:val="en-US"/>
              </w:rPr>
              <w:t>-----------------Delete-Itemdelivery-Test-----------------</w:t>
            </w:r>
          </w:p>
          <w:p w:rsidR="00B3663F" w:rsidRPr="00B3663F" w:rsidRDefault="00B3663F" w:rsidP="00B3663F">
            <w:pPr>
              <w:pStyle w:val="Konsole"/>
              <w:spacing w:line="240" w:lineRule="auto"/>
              <w:rPr>
                <w:lang w:val="en-US"/>
              </w:rPr>
            </w:pPr>
            <w:r w:rsidRPr="00B3663F">
              <w:rPr>
                <w:lang w:val="en-US"/>
              </w:rPr>
              <w:t>2017-11-28 17:40:32.503  MYSQL-Info Deleting Itemdelivery with ID 23.</w:t>
            </w:r>
          </w:p>
          <w:p w:rsidR="00B3663F" w:rsidRPr="0040419D" w:rsidRDefault="00B3663F" w:rsidP="00B3663F">
            <w:pPr>
              <w:rPr>
                <w:i/>
                <w:lang w:val="de-DE"/>
              </w:rPr>
            </w:pPr>
            <w:r w:rsidRPr="0040419D">
              <w:rPr>
                <w:i/>
                <w:lang w:val="de-DE"/>
              </w:rPr>
              <w:t>Datenbankeintrag:</w:t>
            </w:r>
          </w:p>
          <w:p w:rsidR="00B3663F" w:rsidRPr="0040419D" w:rsidRDefault="00B3663F" w:rsidP="00B3663F">
            <w:pPr>
              <w:rPr>
                <w:i/>
                <w:lang w:val="de-DE"/>
              </w:rPr>
            </w:pPr>
            <w:r w:rsidRPr="0040419D">
              <w:rPr>
                <w:i/>
                <w:lang w:val="de-DE"/>
              </w:rPr>
              <w:t>Wurde gelöscht.</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7"/>
              </w:numPr>
              <w:jc w:val="left"/>
              <w:rPr>
                <w:lang w:val="de-DE"/>
              </w:rPr>
            </w:pPr>
            <w:r w:rsidRPr="0040419D">
              <w:rPr>
                <w:lang w:val="de-DE"/>
              </w:rPr>
              <w:t>Es besteht keine Verbindung zu Datenbank.</w:t>
            </w:r>
          </w:p>
          <w:p w:rsidR="00B3663F" w:rsidRPr="0040419D" w:rsidRDefault="00B3663F" w:rsidP="00B3663F">
            <w:pPr>
              <w:pStyle w:val="Listenabsatz"/>
              <w:numPr>
                <w:ilvl w:val="0"/>
                <w:numId w:val="37"/>
              </w:numPr>
              <w:jc w:val="left"/>
              <w:rPr>
                <w:lang w:val="de-DE"/>
              </w:rPr>
            </w:pPr>
            <w:r w:rsidRPr="0040419D">
              <w:rPr>
                <w:lang w:val="de-DE"/>
              </w:rPr>
              <w:t>Es existiert keine Bestellung mit der angegebenen I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9"/>
              </w:numPr>
              <w:jc w:val="left"/>
              <w:rPr>
                <w:lang w:val="de-DE"/>
              </w:rPr>
            </w:pPr>
            <w:r w:rsidRPr="0040419D">
              <w:rPr>
                <w:lang w:val="de-DE"/>
              </w:rPr>
              <w:t>Ein Verbindungsfehler wird gemeldet</w:t>
            </w:r>
          </w:p>
          <w:p w:rsidR="00B3663F" w:rsidRPr="0040419D" w:rsidRDefault="00B3663F" w:rsidP="00B3663F">
            <w:pPr>
              <w:pStyle w:val="Listenabsatz"/>
              <w:numPr>
                <w:ilvl w:val="0"/>
                <w:numId w:val="39"/>
              </w:numPr>
              <w:jc w:val="left"/>
              <w:rPr>
                <w:lang w:val="de-DE"/>
              </w:rPr>
            </w:pPr>
            <w:r w:rsidRPr="0040419D">
              <w:rPr>
                <w:lang w:val="de-DE"/>
              </w:rPr>
              <w:t>Es wird gemeldet, dass die ID nicht in der Datenbank exist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40419D" w:rsidRDefault="00B3663F" w:rsidP="00B3663F">
            <w:pPr>
              <w:rPr>
                <w:i/>
                <w:lang w:val="de-DE"/>
              </w:rPr>
            </w:pPr>
            <w:r w:rsidRPr="0040419D">
              <w:rPr>
                <w:i/>
                <w:lang w:val="de-DE"/>
              </w:rPr>
              <w:lastRenderedPageBreak/>
              <w:t>1.</w:t>
            </w:r>
          </w:p>
          <w:p w:rsidR="00B3663F" w:rsidRPr="0040419D" w:rsidRDefault="00B3663F" w:rsidP="00B3663F">
            <w:pPr>
              <w:pStyle w:val="Konsole"/>
              <w:spacing w:line="240" w:lineRule="auto"/>
            </w:pPr>
            <w:r w:rsidRPr="0040419D">
              <w:t>2017-11-28 17:41:09.252  MYSQL-Info Connecting database...</w:t>
            </w:r>
          </w:p>
          <w:p w:rsidR="00B3663F" w:rsidRPr="0040419D" w:rsidRDefault="00B3663F" w:rsidP="00B3663F">
            <w:pPr>
              <w:pStyle w:val="Konsole"/>
              <w:spacing w:line="240" w:lineRule="auto"/>
            </w:pPr>
            <w:r w:rsidRPr="0040419D">
              <w:lastRenderedPageBreak/>
              <w:t>2017-11-28 17:41:11.894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7:39:15.810  MYSQL-Info Connecting database...</w:t>
            </w:r>
          </w:p>
          <w:p w:rsidR="00B3663F" w:rsidRPr="00B3663F" w:rsidRDefault="00B3663F" w:rsidP="00B3663F">
            <w:pPr>
              <w:pStyle w:val="Konsole"/>
              <w:spacing w:line="240" w:lineRule="auto"/>
              <w:rPr>
                <w:lang w:val="en-US"/>
              </w:rPr>
            </w:pPr>
            <w:r w:rsidRPr="00B3663F">
              <w:rPr>
                <w:lang w:val="en-US"/>
              </w:rPr>
              <w:t>2017-11-28 17:39:16.613  MYSQL-Info Database connected!</w:t>
            </w:r>
          </w:p>
          <w:p w:rsidR="00B3663F" w:rsidRPr="00B3663F" w:rsidRDefault="00B3663F" w:rsidP="00B3663F">
            <w:pPr>
              <w:pStyle w:val="Konsole"/>
              <w:spacing w:line="240" w:lineRule="auto"/>
              <w:rPr>
                <w:lang w:val="en-US"/>
              </w:rPr>
            </w:pPr>
            <w:r w:rsidRPr="00B3663F">
              <w:rPr>
                <w:lang w:val="en-US"/>
              </w:rPr>
              <w:t>-----------------Delete-Itemdelivery-Test-----------------</w:t>
            </w:r>
          </w:p>
          <w:p w:rsidR="00B3663F" w:rsidRPr="00B3663F" w:rsidRDefault="00B3663F" w:rsidP="00B3663F">
            <w:pPr>
              <w:pStyle w:val="Konsole"/>
              <w:spacing w:line="240" w:lineRule="auto"/>
              <w:rPr>
                <w:lang w:val="en-US"/>
              </w:rPr>
            </w:pPr>
            <w:r w:rsidRPr="00B3663F">
              <w:rPr>
                <w:lang w:val="en-US"/>
              </w:rPr>
              <w:t>2017-11-28 17:39:16.613  MYSQL-Info Deleting Itemdelivery with ID 59.</w:t>
            </w:r>
          </w:p>
          <w:p w:rsidR="00B3663F" w:rsidRPr="00B3663F" w:rsidRDefault="00B3663F" w:rsidP="00B3663F">
            <w:pPr>
              <w:pStyle w:val="Konsole"/>
              <w:spacing w:line="240" w:lineRule="auto"/>
              <w:rPr>
                <w:lang w:val="en-US"/>
              </w:rPr>
            </w:pPr>
            <w:r w:rsidRPr="00B3663F">
              <w:rPr>
                <w:lang w:val="en-US"/>
              </w:rPr>
              <w:t>2017-11-28 17:39:16.647  MYSQL-ERROR Itemdelivery with ID 59 does not exist in the database! Nothing was deleted.</w:t>
            </w:r>
          </w:p>
          <w:p w:rsidR="00B3663F" w:rsidRPr="0040419D" w:rsidRDefault="00B3663F" w:rsidP="00B3663F">
            <w:pPr>
              <w:pStyle w:val="Konsole"/>
              <w:spacing w:line="240" w:lineRule="auto"/>
            </w:pPr>
            <w:r w:rsidRPr="00B3663F">
              <w:rPr>
                <w:lang w:val="en-US"/>
              </w:rPr>
              <w:t xml:space="preserve">Exception in thread "main" dhbw.sa.kassensystem_rest.exceptions.DataException: Wareneingang mit der ID 59 existiert nicht in der Datenbank! </w:t>
            </w:r>
            <w:r w:rsidRPr="0040419D">
              <w:t>Es konnte nichts gelöscht wer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Drucken einer Bestellung im Kassensystem-Manager.</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void printOrderById(int orderID)</w:t>
            </w:r>
            <w:r w:rsidRPr="0040419D">
              <w:rPr>
                <w:lang w:val="de-DE"/>
              </w:rPr>
              <w:br/>
              <w:t>Ausdrucken einer Bestellung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Bestellung mit der angegebenen ID wird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Ausdruck der Bestellung mit den folgenden Daten:</w:t>
            </w:r>
          </w:p>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Die Bestellung wurde ausgedruckt:</w:t>
            </w:r>
          </w:p>
          <w:p w:rsidR="00B3663F" w:rsidRPr="0040419D" w:rsidRDefault="00B3663F" w:rsidP="00B3663F">
            <w:pPr>
              <w:rPr>
                <w:lang w:val="de-DE"/>
              </w:rPr>
            </w:pPr>
            <w:r w:rsidRPr="0040419D">
              <w:rPr>
                <w:noProof/>
                <w:lang w:val="de-DE"/>
              </w:rPr>
              <w:drawing>
                <wp:inline distT="0" distB="0" distL="0" distR="0" wp14:anchorId="4EC1E53D" wp14:editId="7F8442C7">
                  <wp:extent cx="2183082" cy="2388301"/>
                  <wp:effectExtent l="0" t="0" r="8255" b="0"/>
                  <wp:docPr id="5" name="Grafik 5"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t="6670" b="9954"/>
                          <a:stretch/>
                        </pic:blipFill>
                        <pic:spPr bwMode="auto">
                          <a:xfrm>
                            <a:off x="0" y="0"/>
                            <a:ext cx="2187369" cy="239299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0"/>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40"/>
              </w:numPr>
              <w:jc w:val="left"/>
              <w:rPr>
                <w:lang w:val="de-DE"/>
              </w:rPr>
            </w:pPr>
            <w:r w:rsidRPr="0040419D">
              <w:rPr>
                <w:lang w:val="de-DE"/>
              </w:rPr>
              <w:t>Es existiert in der Datenbank keine Bestellung mit der angegebenen ID.</w:t>
            </w:r>
          </w:p>
          <w:p w:rsidR="00B3663F" w:rsidRPr="0040419D" w:rsidRDefault="00B3663F" w:rsidP="00B3663F">
            <w:pPr>
              <w:pStyle w:val="Listenabsatz"/>
              <w:numPr>
                <w:ilvl w:val="0"/>
                <w:numId w:val="40"/>
              </w:numPr>
              <w:jc w:val="left"/>
              <w:rPr>
                <w:lang w:val="de-DE"/>
              </w:rPr>
            </w:pPr>
            <w:r w:rsidRPr="0040419D">
              <w:rPr>
                <w:lang w:val="de-DE"/>
              </w:rPr>
              <w:t>Der Drucker ist nicht erreich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41"/>
              </w:numPr>
              <w:jc w:val="left"/>
              <w:rPr>
                <w:lang w:val="de-DE"/>
              </w:rPr>
            </w:pPr>
            <w:r w:rsidRPr="0040419D">
              <w:rPr>
                <w:lang w:val="de-DE"/>
              </w:rPr>
              <w:t>Der Verbindungsfehler wird gemeldet.</w:t>
            </w:r>
          </w:p>
          <w:p w:rsidR="00B3663F" w:rsidRPr="0040419D" w:rsidRDefault="00B3663F" w:rsidP="00B3663F">
            <w:pPr>
              <w:pStyle w:val="Listenabsatz"/>
              <w:numPr>
                <w:ilvl w:val="0"/>
                <w:numId w:val="41"/>
              </w:numPr>
              <w:jc w:val="left"/>
              <w:rPr>
                <w:lang w:val="de-DE"/>
              </w:rPr>
            </w:pPr>
            <w:r w:rsidRPr="0040419D">
              <w:rPr>
                <w:lang w:val="de-DE"/>
              </w:rPr>
              <w:t>Es wird gemeldet, dass die ID nicht in der Datenbank existiert.</w:t>
            </w:r>
          </w:p>
          <w:p w:rsidR="00B3663F" w:rsidRPr="0040419D" w:rsidRDefault="00B3663F" w:rsidP="00B3663F">
            <w:pPr>
              <w:pStyle w:val="Listenabsatz"/>
              <w:numPr>
                <w:ilvl w:val="0"/>
                <w:numId w:val="41"/>
              </w:numPr>
              <w:jc w:val="left"/>
              <w:rPr>
                <w:lang w:val="de-DE"/>
              </w:rPr>
            </w:pPr>
            <w:r w:rsidRPr="0040419D">
              <w:rPr>
                <w:lang w:val="de-DE"/>
              </w:rPr>
              <w:t>Die Bestellung wird mit dem nächsten Anschalten des Druckers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7:41:09.252  MYSQL-Info Connecting database...</w:t>
            </w:r>
          </w:p>
          <w:p w:rsidR="00B3663F" w:rsidRPr="0040419D" w:rsidRDefault="00B3663F" w:rsidP="00B3663F">
            <w:pPr>
              <w:pStyle w:val="Konsole"/>
              <w:spacing w:line="240" w:lineRule="auto"/>
            </w:pPr>
            <w:r w:rsidRPr="0040419D">
              <w:t>2017-11-28 17:41:11.894  MYSQL-ERROR Verbindung zur Datenbank fehlgeschlagen!</w:t>
            </w:r>
          </w:p>
          <w:p w:rsidR="00B3663F" w:rsidRPr="0040419D" w:rsidRDefault="00B3663F" w:rsidP="00B3663F">
            <w:pPr>
              <w:pStyle w:val="Konsole"/>
              <w:spacing w:line="240" w:lineRule="auto"/>
            </w:pPr>
            <w:r w:rsidRPr="0040419D">
              <w:t>java.lang.ExceptionInInitializerError</w:t>
            </w:r>
          </w:p>
          <w:p w:rsidR="00B3663F" w:rsidRPr="0040419D" w:rsidRDefault="00B3663F" w:rsidP="00B3663F">
            <w:pPr>
              <w:pStyle w:val="Konsole"/>
              <w:spacing w:line="240" w:lineRule="auto"/>
            </w:pPr>
            <w:r w:rsidRPr="0040419D">
              <w:lastRenderedPageBreak/>
              <w:t>Caused by: java.lang.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7:57:54.594  MYSQL-Info Connecting database...</w:t>
            </w:r>
          </w:p>
          <w:p w:rsidR="00B3663F" w:rsidRPr="00B3663F" w:rsidRDefault="00B3663F" w:rsidP="00B3663F">
            <w:pPr>
              <w:pStyle w:val="Konsole"/>
              <w:spacing w:line="240" w:lineRule="auto"/>
              <w:rPr>
                <w:lang w:val="en-US"/>
              </w:rPr>
            </w:pPr>
            <w:r w:rsidRPr="00B3663F">
              <w:rPr>
                <w:lang w:val="en-US"/>
              </w:rPr>
              <w:t>2017-11-28 17:57:55.445  MYSQL-Info Database connected!</w:t>
            </w:r>
          </w:p>
          <w:p w:rsidR="00B3663F" w:rsidRPr="0040419D" w:rsidRDefault="00B3663F" w:rsidP="00B3663F">
            <w:pPr>
              <w:pStyle w:val="Konsole"/>
              <w:spacing w:line="240" w:lineRule="auto"/>
            </w:pPr>
            <w:r w:rsidRPr="0040419D">
              <w:t>Exception in thread "main" dhbw.sa.kassensystem_rest.exceptions.DataException: Bestellung mit der ID 60 existiert nicht in der Datenbank! Es kann nichts gedruckt werden.</w:t>
            </w:r>
          </w:p>
          <w:p w:rsidR="00B3663F" w:rsidRPr="0040419D" w:rsidRDefault="00B3663F" w:rsidP="00B3663F">
            <w:pPr>
              <w:pStyle w:val="Konsole"/>
              <w:spacing w:line="240" w:lineRule="auto"/>
            </w:pPr>
            <w:r w:rsidRPr="0040419D">
              <w:t>2017-11-28 17:57:55.533  MYSQL-ERROR Order with ID 60 does not exist in the database!</w:t>
            </w:r>
          </w:p>
          <w:p w:rsidR="00B3663F" w:rsidRPr="0040419D" w:rsidRDefault="00B3663F" w:rsidP="00B3663F">
            <w:pPr>
              <w:rPr>
                <w:i/>
                <w:lang w:val="de-DE"/>
              </w:rPr>
            </w:pPr>
            <w:r w:rsidRPr="0040419D">
              <w:rPr>
                <w:i/>
                <w:lang w:val="de-DE"/>
              </w:rPr>
              <w:t>3.</w:t>
            </w:r>
          </w:p>
          <w:p w:rsidR="00B3663F" w:rsidRPr="0040419D" w:rsidRDefault="00B3663F" w:rsidP="00B3663F">
            <w:pPr>
              <w:rPr>
                <w:lang w:val="de-DE"/>
              </w:rPr>
            </w:pPr>
            <w:r w:rsidRPr="0040419D">
              <w:rPr>
                <w:lang w:val="de-DE"/>
              </w:rPr>
              <w:t>Nach einem erneuten Anschalten des Druckers wird die Bestellung ausgedruckt:</w:t>
            </w:r>
          </w:p>
          <w:p w:rsidR="00B3663F" w:rsidRPr="0040419D" w:rsidRDefault="00B3663F" w:rsidP="00B3663F">
            <w:pPr>
              <w:rPr>
                <w:i/>
                <w:lang w:val="de-DE"/>
              </w:rPr>
            </w:pPr>
            <w:r w:rsidRPr="0040419D">
              <w:rPr>
                <w:noProof/>
                <w:lang w:val="de-DE"/>
              </w:rPr>
              <w:drawing>
                <wp:inline distT="0" distB="0" distL="0" distR="0" wp14:anchorId="1002C288" wp14:editId="54EDA728">
                  <wp:extent cx="2442949" cy="2642235"/>
                  <wp:effectExtent l="0" t="0" r="0" b="5715"/>
                  <wp:docPr id="6" name="Grafik 6"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t="6670" b="9954"/>
                          <a:stretch/>
                        </pic:blipFill>
                        <pic:spPr bwMode="auto">
                          <a:xfrm>
                            <a:off x="0" y="0"/>
                            <a:ext cx="2452457" cy="265251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sz w:val="26"/>
          <w:szCs w:val="24"/>
          <w:lang w:val="de-DE"/>
        </w:rPr>
      </w:pPr>
      <w:r w:rsidRPr="0040419D">
        <w:rPr>
          <w:lang w:val="de-DE"/>
        </w:rPr>
        <w:br w:type="page"/>
      </w:r>
    </w:p>
    <w:p w:rsidR="00B3663F" w:rsidRPr="0040419D" w:rsidRDefault="00B3663F" w:rsidP="00B3663F">
      <w:pPr>
        <w:pStyle w:val="berschrift3"/>
        <w:jc w:val="left"/>
        <w:rPr>
          <w:lang w:val="de-DE"/>
        </w:rPr>
      </w:pPr>
      <w:bookmarkStart w:id="99" w:name="_Toc500102360"/>
      <w:r w:rsidRPr="0040419D">
        <w:rPr>
          <w:lang w:val="de-DE"/>
        </w:rPr>
        <w:lastRenderedPageBreak/>
        <w:t>Server-Modul</w:t>
      </w:r>
      <w:bookmarkEnd w:id="99"/>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rPr>
          <w:lang w:val="de-DE"/>
        </w:rPr>
      </w:pPr>
      <w:r w:rsidRPr="0040419D">
        <w:rPr>
          <w:lang w:val="de-DE"/>
        </w:rPr>
        <w:t>Im Folgenden werden die Abrufsfunktionen des Rest-Api-Controllers getestet. Dafür wird die entsprechende URL in einen Browser angesprochen und die Rückmeldung überprüft. Für diesen Test muss auf demselben Rechner der Controller laufen und mit der URL „localhost:8080“ erreichbar sein.</w:t>
      </w:r>
    </w:p>
    <w:p w:rsidR="00B3663F" w:rsidRPr="0040419D" w:rsidRDefault="00B3663F" w:rsidP="00B3663F">
      <w:pPr>
        <w:pStyle w:val="berschrift5"/>
        <w:rPr>
          <w:lang w:val="de-DE"/>
        </w:rPr>
      </w:pPr>
      <w:r w:rsidRPr="0040419D">
        <w:rPr>
          <w:lang w:val="de-DE"/>
        </w:rPr>
        <w:t>Artikel-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234"/>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rtikel-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Item&gt; getAllItems()</w:t>
            </w:r>
            <w:r w:rsidRPr="0040419D">
              <w:rPr>
                <w:lang w:val="de-DE"/>
              </w:rPr>
              <w:br/>
              <w:t>Durch das Ansprechen des Pfades ".../api/items" können die Artikel der Datenbank abgefragt werden.</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Artikel werden als Item-Objekte aus der MySQL-Datenbank abgefragt und über Http als JSON-Datei übertragen</w:t>
            </w:r>
          </w:p>
        </w:tc>
      </w:tr>
      <w:tr w:rsidR="00B3663F" w:rsidRPr="0040419D" w:rsidTr="00B3663F">
        <w:trPr>
          <w:trHeight w:val="386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1,"name":"Pizza","retailprice":7.0,"quantity":4,"available":true},</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2,"name":"Pommes","retailprice":3.5,"quantity":7,"available":true},</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3,"name":"Nudeln","retailprice":11.0,"quantity":4,"available":true},</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4,"name":"Lasagne","retailprice":7.5,"quantity":6,"available":true},</w:t>
            </w:r>
          </w:p>
          <w:p w:rsidR="00B3663F" w:rsidRPr="00B3663F" w:rsidRDefault="00B3663F" w:rsidP="00B3663F">
            <w:pPr>
              <w:pStyle w:val="Konsole"/>
              <w:spacing w:line="240" w:lineRule="auto"/>
              <w:rPr>
                <w:rFonts w:ascii="Courier New" w:hAnsi="Courier New"/>
                <w:sz w:val="20"/>
                <w:lang w:val="en-US"/>
              </w:rPr>
            </w:pPr>
            <w:r w:rsidRPr="00B3663F">
              <w:rPr>
                <w:lang w:val="en-US"/>
              </w:rPr>
              <w:t>{"</w:t>
            </w:r>
            <w:r w:rsidRPr="00B3663F">
              <w:rPr>
                <w:b/>
                <w:lang w:val="en-US"/>
              </w:rPr>
              <w:t>itemID</w:t>
            </w:r>
            <w:r w:rsidRPr="00B3663F">
              <w:rPr>
                <w:lang w:val="en-US"/>
              </w:rPr>
              <w:t>":5,"name":"Kaffee","retailprice":2.3,"quantity":66,"available":true},</w:t>
            </w:r>
          </w:p>
          <w:p w:rsidR="00B3663F" w:rsidRPr="0040419D" w:rsidRDefault="00B3663F" w:rsidP="00B3663F">
            <w:pPr>
              <w:pStyle w:val="Konsole"/>
              <w:spacing w:line="240" w:lineRule="auto"/>
            </w:pPr>
            <w:r w:rsidRPr="0040419D">
              <w:t>…]</w:t>
            </w:r>
          </w:p>
        </w:tc>
      </w:tr>
      <w:tr w:rsidR="00B3663F" w:rsidRPr="0040419D" w:rsidTr="00B3663F">
        <w:trPr>
          <w:trHeight w:val="109"/>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109"/>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hitelabel Error Page</w:t>
            </w:r>
          </w:p>
          <w:p w:rsidR="00B3663F" w:rsidRPr="00B3663F" w:rsidRDefault="00B3663F" w:rsidP="00B3663F">
            <w:pPr>
              <w:pStyle w:val="Konsole"/>
              <w:spacing w:line="240" w:lineRule="auto"/>
              <w:rPr>
                <w:lang w:val="en-US"/>
              </w:rPr>
            </w:pPr>
            <w:r w:rsidRPr="00B3663F">
              <w:rPr>
                <w:lang w:val="en-US"/>
              </w:rPr>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t>Tue Nov 28 19:06:04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llen Bestellung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Order&gt; getAllOrders()</w:t>
            </w:r>
            <w:r w:rsidRPr="0040419D">
              <w:rPr>
                <w:lang w:val="de-DE"/>
              </w:rPr>
              <w:br/>
              <w:t>Durch das ansprechen des Pfades ".../api/orders" können die Bestellungen der Datenbank abgefragt werden.</w:t>
            </w:r>
          </w:p>
        </w:tc>
      </w:tr>
      <w:tr w:rsidR="00B3663F" w:rsidRPr="0040419D" w:rsidTr="00B3663F">
        <w:trPr>
          <w:trHeight w:val="679"/>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Bestellungen werden als Order-Objekte aus der MySQL-Datenbank abgefragt und über Http als JSON-Datei übertragen.</w:t>
            </w:r>
          </w:p>
        </w:tc>
      </w:tr>
      <w:tr w:rsidR="00B3663F" w:rsidRPr="0040419D" w:rsidTr="00B3663F">
        <w:trPr>
          <w:trHeight w:val="3043"/>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t>
            </w:r>
            <w:r w:rsidRPr="00B3663F">
              <w:rPr>
                <w:b/>
                <w:lang w:val="en-US"/>
              </w:rPr>
              <w:t>orderID</w:t>
            </w:r>
            <w:r w:rsidRPr="00B3663F">
              <w:rPr>
                <w:lang w:val="en-US"/>
              </w:rPr>
              <w:t>":1,"itemIDs":"2;1;","tableID":5,"price":2.3,"date":</w:t>
            </w:r>
          </w:p>
          <w:p w:rsidR="00B3663F" w:rsidRPr="00B3663F" w:rsidRDefault="00B3663F" w:rsidP="00B3663F">
            <w:pPr>
              <w:pStyle w:val="Konsole"/>
              <w:spacing w:line="240" w:lineRule="auto"/>
              <w:rPr>
                <w:lang w:val="en-US"/>
              </w:rPr>
            </w:pPr>
            <w:r w:rsidRPr="00B3663F">
              <w:rPr>
                <w:lang w:val="en-US"/>
              </w:rPr>
              <w:t>1508420425000,"paid":true,"table":5,"items":"2;1;"},</w:t>
            </w:r>
          </w:p>
          <w:p w:rsidR="00B3663F" w:rsidRPr="00B3663F" w:rsidRDefault="00B3663F" w:rsidP="00B3663F">
            <w:pPr>
              <w:pStyle w:val="Konsole"/>
              <w:spacing w:line="240" w:lineRule="auto"/>
              <w:rPr>
                <w:lang w:val="en-US"/>
              </w:rPr>
            </w:pPr>
            <w:r w:rsidRPr="00B3663F">
              <w:rPr>
                <w:lang w:val="en-US"/>
              </w:rPr>
              <w:t>{"</w:t>
            </w:r>
            <w:r w:rsidRPr="00B3663F">
              <w:rPr>
                <w:b/>
                <w:lang w:val="en-US"/>
              </w:rPr>
              <w:t>orderID</w:t>
            </w:r>
            <w:r w:rsidRPr="00B3663F">
              <w:rPr>
                <w:lang w:val="en-US"/>
              </w:rPr>
              <w:t>":3,"itemIDs":"1;3;","tableID":6,"price":18.0,"date":</w:t>
            </w:r>
          </w:p>
          <w:p w:rsidR="00B3663F" w:rsidRPr="0040419D" w:rsidRDefault="00B3663F" w:rsidP="00B3663F">
            <w:pPr>
              <w:pStyle w:val="Konsole"/>
              <w:spacing w:line="240" w:lineRule="auto"/>
            </w:pPr>
            <w:r w:rsidRPr="0040419D">
              <w:t>1508748288000,"paid":true,"table":6,"items":"1;3;"},</w:t>
            </w:r>
          </w:p>
          <w:p w:rsidR="00B3663F" w:rsidRPr="0040419D" w:rsidRDefault="00B3663F" w:rsidP="00B3663F">
            <w:pPr>
              <w:pStyle w:val="Konsole"/>
              <w:spacing w:line="240" w:lineRule="auto"/>
            </w:pPr>
            <w:r w:rsidRPr="0040419D">
              <w:t xml:space="preserve"> …]</w:t>
            </w:r>
          </w:p>
          <w:p w:rsidR="00B3663F" w:rsidRPr="0040419D" w:rsidRDefault="00B3663F" w:rsidP="00B3663F">
            <w:pPr>
              <w:pStyle w:val="Konsole"/>
              <w:spacing w:line="240" w:lineRule="auto"/>
            </w:pP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hitelabel Error Page</w:t>
            </w:r>
          </w:p>
          <w:p w:rsidR="00B3663F" w:rsidRPr="00B3663F" w:rsidRDefault="00B3663F" w:rsidP="00B3663F">
            <w:pPr>
              <w:pStyle w:val="Konsole"/>
              <w:spacing w:line="240" w:lineRule="auto"/>
              <w:rPr>
                <w:lang w:val="en-US"/>
              </w:rPr>
            </w:pPr>
            <w:r w:rsidRPr="00B3663F">
              <w:rPr>
                <w:lang w:val="en-US"/>
              </w:rPr>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t>Tue Nov 28 19:24:36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Tisch-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Tisch-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java.util.ArrayList&lt;Table&gt; getAllTables()</w:t>
            </w:r>
            <w:r w:rsidRPr="0040419D">
              <w:rPr>
                <w:lang w:val="de-DE"/>
              </w:rPr>
              <w:br/>
              <w:t>Durch das Ansprechen des Pfades "…/api/tables" können die Tische der Datenbank abgefragt werden.</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Tische werden als Table-Objekte aus der MySQL-Datenbank abgefragt und über Http als JSON-Datei übertragen.</w:t>
            </w:r>
          </w:p>
        </w:tc>
      </w:tr>
      <w:tr w:rsidR="00B3663F" w:rsidRPr="0040419D" w:rsidTr="00B3663F">
        <w:trPr>
          <w:trHeight w:val="385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tableID":1,"name":"A1","available":true},{"tableID":2,"name":"A2","available":true},{"tableID":3,"name":"A3","available":true},{"tableID":4,"name":"B1","available":true},{"tableID":5,"name":"B2","available":true}, …]</w:t>
            </w:r>
          </w:p>
          <w:p w:rsidR="00B3663F" w:rsidRPr="00B3663F" w:rsidRDefault="00B3663F" w:rsidP="00B3663F">
            <w:pPr>
              <w:pStyle w:val="Konsole"/>
              <w:spacing w:line="240" w:lineRule="auto"/>
              <w:rPr>
                <w:lang w:val="en-US"/>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rFonts w:ascii="Times New Roman" w:hAnsi="Times New Roman"/>
                <w:sz w:val="48"/>
                <w:lang w:val="en-US"/>
              </w:rPr>
            </w:pPr>
            <w:r w:rsidRPr="00B3663F">
              <w:rPr>
                <w:lang w:val="en-US"/>
              </w:rPr>
              <w:t>Whitelabel Error Page</w:t>
            </w:r>
          </w:p>
          <w:p w:rsidR="00B3663F" w:rsidRPr="00B3663F" w:rsidRDefault="00B3663F" w:rsidP="00B3663F">
            <w:pPr>
              <w:pStyle w:val="Konsole"/>
              <w:spacing w:line="240" w:lineRule="auto"/>
              <w:rPr>
                <w:lang w:val="en-US"/>
              </w:rPr>
            </w:pPr>
            <w:r w:rsidRPr="00B3663F">
              <w:rPr>
                <w:lang w:val="en-US"/>
              </w:rPr>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t>Tue Nov 28 19:27:43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i w:val="0"/>
          <w:lang w:val="de-DE"/>
        </w:rPr>
      </w:pPr>
      <w:r w:rsidRPr="0040419D">
        <w:rPr>
          <w:i w:val="0"/>
          <w:lang w:val="de-DE"/>
        </w:rPr>
        <w:t>Aktualisieren und Hinzufügen einer Bestellung</w:t>
      </w:r>
    </w:p>
    <w:p w:rsidR="00B3663F" w:rsidRPr="0040419D" w:rsidRDefault="00B3663F" w:rsidP="00D007DB">
      <w:pPr>
        <w:spacing w:after="160"/>
        <w:rPr>
          <w:lang w:val="de-DE"/>
        </w:rPr>
      </w:pPr>
      <w:r w:rsidRPr="0040419D">
        <w:rPr>
          <w:lang w:val="de-DE"/>
        </w:rPr>
        <w:t>Das Hinzufügen und Aktualisieren einer Bestellung kann nicht ohne weiteres ohne die Android-App getestet werden. Der Test dieser Funktionen wird mit den Tests der Android-App abgedeckt.</w:t>
      </w:r>
    </w:p>
    <w:p w:rsidR="00B3663F" w:rsidRPr="0040419D" w:rsidRDefault="00B3663F" w:rsidP="00B3663F">
      <w:pPr>
        <w:spacing w:after="160"/>
        <w:rPr>
          <w:rFonts w:eastAsiaTheme="majorEastAsia" w:cstheme="majorBidi"/>
          <w:sz w:val="26"/>
          <w:szCs w:val="26"/>
          <w:lang w:val="de-DE"/>
        </w:rPr>
      </w:pPr>
      <w:r w:rsidRPr="0040419D">
        <w:rPr>
          <w:lang w:val="de-DE"/>
        </w:rPr>
        <w:br w:type="page"/>
      </w:r>
    </w:p>
    <w:p w:rsidR="00B3663F" w:rsidRPr="0040419D" w:rsidRDefault="00B3663F" w:rsidP="00B3663F">
      <w:pPr>
        <w:pStyle w:val="berschrift3"/>
        <w:jc w:val="left"/>
        <w:rPr>
          <w:lang w:val="de-DE"/>
        </w:rPr>
      </w:pPr>
      <w:bookmarkStart w:id="100" w:name="_Toc500102361"/>
      <w:r w:rsidRPr="0040419D">
        <w:rPr>
          <w:lang w:val="de-DE"/>
        </w:rPr>
        <w:lastRenderedPageBreak/>
        <w:t>Benutzeranwendung</w:t>
      </w:r>
      <w:bookmarkEnd w:id="100"/>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Bestellungen in dem Kassensystem-Manager (AW 1)</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Order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nicht bezahlten Bestellungen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nicht bezahlten Bestellungen.</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C329BDF" wp14:editId="7C929AE4">
                  <wp:extent cx="4203510" cy="3486086"/>
                  <wp:effectExtent l="0" t="0" r="6985" b="635"/>
                  <wp:docPr id="7" name="Grafik 7" descr="C:\Users\marvi\AppData\Local\Microsoft\Windows\INetCache\Content.Word\guiGe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guiGetOrder.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51407" cy="352580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1F4D17B6" wp14:editId="6B9376C2">
                  <wp:extent cx="2393758" cy="968991"/>
                  <wp:effectExtent l="0" t="0" r="6985" b="3175"/>
                  <wp:docPr id="8" name="Grafik 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Artikel im Kassensystem-Manager (AW 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Item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Artikel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Artikel.</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133FE1EC" wp14:editId="14CACE83">
                  <wp:extent cx="4204195" cy="3484800"/>
                  <wp:effectExtent l="0" t="0" r="6350" b="1905"/>
                  <wp:docPr id="9" name="Grafik 9" descr="C:\Users\marvi\AppData\Local\Microsoft\Windows\INetCache\Content.Word\guiGe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guiGetItem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04195"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43613EC6" wp14:editId="04B1FAD7">
                  <wp:extent cx="2442845" cy="996315"/>
                  <wp:effectExtent l="0" t="0" r="0" b="0"/>
                  <wp:docPr id="13" name="Grafik 1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Tische im Kassensystem-Manager (AW 7)</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Table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Tisch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Tisch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AF0B377" wp14:editId="3F21C043">
                  <wp:extent cx="4204194" cy="3484800"/>
                  <wp:effectExtent l="0" t="0" r="6350" b="1905"/>
                  <wp:docPr id="11" name="Grafik 11" descr="C:\Users\marvi\AppData\Local\Microsoft\Windows\INetCache\Content.Word\guiGet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guiGetTables.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CD990A0" wp14:editId="118E0C24">
                  <wp:extent cx="2442845" cy="996315"/>
                  <wp:effectExtent l="0" t="0" r="0" b="0"/>
                  <wp:docPr id="14" name="Grafik 14"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Wareneingänge in dem Kassensystem-Manager (AW 1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refreshItemdeliveryData()</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Wareneingäng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Wareneingäng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11747588" wp14:editId="3BCD9B94">
                  <wp:extent cx="4204194" cy="3484800"/>
                  <wp:effectExtent l="0" t="0" r="6350" b="1905"/>
                  <wp:docPr id="12" name="Grafik 12" descr="C:\Users\marvi\AppData\Local\Microsoft\Windows\INetCache\Content.Word\guiGetItemdelive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guiGetItemdeliveries.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59D646F2" wp14:editId="0C6C8503">
                  <wp:extent cx="2442845" cy="996315"/>
                  <wp:effectExtent l="0" t="0" r="0" b="0"/>
                  <wp:docPr id="15" name="Grafik 15"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lang w:val="de-DE"/>
        </w:rPr>
      </w:pPr>
      <w:r w:rsidRPr="0040419D">
        <w:rPr>
          <w:lang w:val="de-DE"/>
        </w:rPr>
        <w:t>Hinzufügen von Datenbankinhalten</w:t>
      </w:r>
    </w:p>
    <w:p w:rsidR="00B3663F" w:rsidRPr="0040419D" w:rsidRDefault="00B3663F" w:rsidP="00B3663F">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kels, der neu in das Sortiment/ die Speisekarte aufgenommen wurde (AW 5)</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add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Normalablauf</w:t>
            </w:r>
          </w:p>
        </w:tc>
        <w:tc>
          <w:tcPr>
            <w:tcW w:w="7000" w:type="dxa"/>
          </w:tcPr>
          <w:p w:rsidR="00B3663F" w:rsidRPr="0040419D" w:rsidRDefault="00B3663F" w:rsidP="00B3663F">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Artikel mit den folgenden Daten:</w:t>
            </w:r>
          </w:p>
          <w:p w:rsidR="00B3663F" w:rsidRPr="0040419D" w:rsidRDefault="00B3663F" w:rsidP="00B3663F">
            <w:pPr>
              <w:rPr>
                <w:lang w:val="de-DE"/>
              </w:rPr>
            </w:pPr>
            <w:r w:rsidRPr="0040419D">
              <w:rPr>
                <w:noProof/>
                <w:lang w:val="de-DE"/>
              </w:rPr>
              <w:drawing>
                <wp:inline distT="0" distB="0" distL="0" distR="0" wp14:anchorId="3A37886D" wp14:editId="7F798A3F">
                  <wp:extent cx="2333625" cy="1569720"/>
                  <wp:effectExtent l="0" t="0" r="9525" b="0"/>
                  <wp:docPr id="16" name="Grafik 16" descr="C:\Users\marvi\AppData\Local\Microsoft\Windows\INetCache\Content.Word\guiAddIte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guiAddItemDat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noProof/>
                <w:lang w:val="de-DE"/>
              </w:rPr>
            </w:pPr>
          </w:p>
          <w:p w:rsidR="00B3663F" w:rsidRPr="0040419D" w:rsidRDefault="00B3663F" w:rsidP="00B3663F">
            <w:pPr>
              <w:rPr>
                <w:i/>
                <w:lang w:val="de-DE"/>
              </w:rPr>
            </w:pPr>
            <w:r w:rsidRPr="0040419D">
              <w:rPr>
                <w:i/>
                <w:noProof/>
                <w:lang w:val="de-DE"/>
              </w:rPr>
              <w:drawing>
                <wp:inline distT="0" distB="0" distL="0" distR="0" wp14:anchorId="74B98C1E" wp14:editId="0D415735">
                  <wp:extent cx="3862070" cy="231775"/>
                  <wp:effectExtent l="0" t="0" r="5080" b="0"/>
                  <wp:docPr id="20" name="Grafik 20" descr="C:\Users\marvi\AppData\Local\Microsoft\Windows\INetCache\Content.Word\guiAdded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guiAddedIte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86207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2"/>
              </w:numPr>
              <w:jc w:val="left"/>
              <w:rPr>
                <w:lang w:val="de-DE"/>
              </w:rPr>
            </w:pPr>
            <w:r w:rsidRPr="0040419D">
              <w:rPr>
                <w:lang w:val="de-DE"/>
              </w:rPr>
              <w:t>Es wurde kein Name angegeben.</w:t>
            </w:r>
          </w:p>
          <w:p w:rsidR="00B3663F" w:rsidRPr="0040419D" w:rsidRDefault="00B3663F" w:rsidP="00B3663F">
            <w:pPr>
              <w:pStyle w:val="Listenabsatz"/>
              <w:numPr>
                <w:ilvl w:val="0"/>
                <w:numId w:val="42"/>
              </w:numPr>
              <w:jc w:val="left"/>
              <w:rPr>
                <w:lang w:val="de-DE"/>
              </w:rPr>
            </w:pPr>
            <w:r w:rsidRPr="0040419D">
              <w:rPr>
                <w:lang w:val="de-DE"/>
              </w:rPr>
              <w:t xml:space="preserve">Es wurde keine Anzahl ange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43"/>
              </w:numPr>
              <w:jc w:val="left"/>
              <w:rPr>
                <w:lang w:val="de-DE"/>
              </w:rPr>
            </w:pPr>
            <w:r w:rsidRPr="0040419D">
              <w:rPr>
                <w:lang w:val="de-DE"/>
              </w:rPr>
              <w:t>Anzeige einer Fehlermeldung mit einem fehlenden Namen.</w:t>
            </w:r>
          </w:p>
          <w:p w:rsidR="00B3663F" w:rsidRPr="0040419D" w:rsidRDefault="00B3663F" w:rsidP="00B3663F">
            <w:pPr>
              <w:pStyle w:val="Listenabsatz"/>
              <w:numPr>
                <w:ilvl w:val="0"/>
                <w:numId w:val="43"/>
              </w:numPr>
              <w:jc w:val="left"/>
              <w:rPr>
                <w:lang w:val="de-DE"/>
              </w:rPr>
            </w:pPr>
            <w:r w:rsidRPr="0040419D">
              <w:rPr>
                <w:lang w:val="de-DE"/>
              </w:rPr>
              <w:t>Anzeige einer Fehlermeldung mit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rPr>
                <w:i/>
                <w:lang w:val="de-DE"/>
              </w:rPr>
            </w:pPr>
            <w:r w:rsidRPr="0040419D">
              <w:rPr>
                <w:i/>
                <w:noProof/>
                <w:lang w:val="de-DE"/>
              </w:rPr>
              <w:drawing>
                <wp:inline distT="0" distB="0" distL="0" distR="0" wp14:anchorId="1EBB4CEB" wp14:editId="1282A3D9">
                  <wp:extent cx="3357245" cy="996315"/>
                  <wp:effectExtent l="0" t="0" r="0" b="0"/>
                  <wp:docPr id="23" name="Grafik 23"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B3663F" w:rsidRPr="0040419D" w:rsidRDefault="00B3663F" w:rsidP="00B3663F">
            <w:pPr>
              <w:rPr>
                <w:i/>
                <w:lang w:val="de-DE"/>
              </w:rPr>
            </w:pPr>
            <w:r w:rsidRPr="0040419D">
              <w:rPr>
                <w:i/>
                <w:lang w:val="de-DE"/>
              </w:rPr>
              <w:t>2.</w:t>
            </w:r>
          </w:p>
          <w:p w:rsidR="00B3663F" w:rsidRPr="0040419D" w:rsidRDefault="00B3663F" w:rsidP="00B3663F">
            <w:pPr>
              <w:rPr>
                <w:i/>
                <w:lang w:val="de-DE"/>
              </w:rPr>
            </w:pPr>
            <w:r w:rsidRPr="0040419D">
              <w:rPr>
                <w:i/>
                <w:noProof/>
                <w:lang w:val="de-DE"/>
              </w:rPr>
              <w:drawing>
                <wp:inline distT="0" distB="0" distL="0" distR="0" wp14:anchorId="38D47275" wp14:editId="4937B5F0">
                  <wp:extent cx="2442845" cy="996315"/>
                  <wp:effectExtent l="0" t="0" r="0" b="0"/>
                  <wp:docPr id="24" name="Grafik 24"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lastRenderedPageBreak/>
        <w:t>Hinzufügen von neue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der neu im Geschäftsbereich eingerichtet wird (AW 9)</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void add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Tisch mit den folgenden Daten:</w:t>
            </w:r>
          </w:p>
          <w:p w:rsidR="00B3663F" w:rsidRPr="0040419D" w:rsidRDefault="00B3663F" w:rsidP="00B3663F">
            <w:pPr>
              <w:rPr>
                <w:lang w:val="de-DE"/>
              </w:rPr>
            </w:pPr>
            <w:r w:rsidRPr="0040419D">
              <w:rPr>
                <w:noProof/>
                <w:lang w:val="de-DE"/>
              </w:rPr>
              <w:drawing>
                <wp:inline distT="0" distB="0" distL="0" distR="0" wp14:anchorId="794BA44E" wp14:editId="65EB48A8">
                  <wp:extent cx="2320290" cy="1678940"/>
                  <wp:effectExtent l="0" t="0" r="3810" b="0"/>
                  <wp:docPr id="18" name="Grafik 18" descr="C:\Users\marvi\AppData\Local\Microsoft\Windows\INetCache\Content.Word\guiAddTabl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guiAddTableDat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20290" cy="167894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0E4F4CD8" wp14:editId="1343BEF5">
                  <wp:extent cx="1788160" cy="231775"/>
                  <wp:effectExtent l="0" t="0" r="2540" b="0"/>
                  <wp:docPr id="21" name="Grafik 21" descr="C:\Users\marvi\AppData\Local\Microsoft\Windows\INetCache\Content.Word\guiAdded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guiAddedTabl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78816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s fehlenden Namens.</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901713B" wp14:editId="3761AF10">
                  <wp:extent cx="3589655" cy="996315"/>
                  <wp:effectExtent l="0" t="0" r="0" b="0"/>
                  <wp:docPr id="25" name="Grafik 25"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Das wird während des Befüllens des Lagers gemacht (AW 1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lastRenderedPageBreak/>
              <w:t>Verwendete Methode</w:t>
            </w:r>
          </w:p>
        </w:tc>
        <w:tc>
          <w:tcPr>
            <w:tcW w:w="7000" w:type="dxa"/>
          </w:tcPr>
          <w:p w:rsidR="00B3663F" w:rsidRPr="0040419D" w:rsidRDefault="00B3663F" w:rsidP="00B3663F">
            <w:pPr>
              <w:pStyle w:val="Konsole"/>
            </w:pPr>
            <w:r w:rsidRPr="0040419D">
              <w:t>void addItemdelivery(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Wareneingang mit den folgenden Daten:</w:t>
            </w:r>
          </w:p>
          <w:p w:rsidR="00B3663F" w:rsidRPr="0040419D" w:rsidRDefault="00B3663F" w:rsidP="00B3663F">
            <w:pPr>
              <w:rPr>
                <w:lang w:val="de-DE"/>
              </w:rPr>
            </w:pPr>
            <w:r w:rsidRPr="0040419D">
              <w:rPr>
                <w:noProof/>
                <w:lang w:val="de-DE"/>
              </w:rPr>
              <w:drawing>
                <wp:inline distT="0" distB="0" distL="0" distR="0" wp14:anchorId="3985CF5B" wp14:editId="5D70A807">
                  <wp:extent cx="2333625" cy="1569720"/>
                  <wp:effectExtent l="0" t="0" r="9525" b="0"/>
                  <wp:docPr id="19" name="Grafik 19" descr="C:\Users\marvi\AppData\Local\Microsoft\Windows\INetCache\Content.Word\guiAddItemdeliver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guiAddItemdeliveryDat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45EB09CE" wp14:editId="64E407F0">
                  <wp:extent cx="3411855" cy="259080"/>
                  <wp:effectExtent l="0" t="0" r="0" b="7620"/>
                  <wp:docPr id="22" name="Grafik 22" descr="C:\Users\marvi\AppData\Local\Microsoft\Windows\INetCache\Content.Word\guiAddedItem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guiAddedItemdelivery.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11855" cy="25908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e Anzahl ei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1B1175CE" wp14:editId="07E11DBB">
                  <wp:extent cx="3098165" cy="996315"/>
                  <wp:effectExtent l="0" t="0" r="6985" b="0"/>
                  <wp:docPr id="26" name="Grafik 26"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Bearbeiten von Datenbankinhalten</w:t>
      </w:r>
    </w:p>
    <w:p w:rsidR="00B3663F" w:rsidRPr="0040419D" w:rsidRDefault="00B3663F" w:rsidP="00B3663F">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Daten eines Artikels, wie bspw. Preisänderung (AW 6)</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edit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Artikel soll aktualisiert werden:</w:t>
            </w:r>
          </w:p>
          <w:p w:rsidR="00B3663F" w:rsidRPr="0040419D" w:rsidRDefault="00B3663F" w:rsidP="00B3663F">
            <w:pPr>
              <w:rPr>
                <w:lang w:val="de-DE"/>
              </w:rPr>
            </w:pPr>
            <w:r w:rsidRPr="0040419D">
              <w:rPr>
                <w:noProof/>
                <w:lang w:val="de-DE"/>
              </w:rPr>
              <w:drawing>
                <wp:inline distT="0" distB="0" distL="0" distR="0" wp14:anchorId="623E43C2" wp14:editId="09BA457E">
                  <wp:extent cx="3909695" cy="220980"/>
                  <wp:effectExtent l="0" t="0" r="0" b="7620"/>
                  <wp:docPr id="10" name="Grafik 10" descr="C:\Users\marvi\AppData\Local\Microsoft\Windows\INetCache\Content.Word\updateItem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updateItemOld.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09695" cy="220980"/>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Artikel soll mit den folgenden Daten aktualisiert werden:</w:t>
            </w:r>
          </w:p>
          <w:p w:rsidR="00B3663F" w:rsidRPr="0040419D" w:rsidRDefault="00B3663F" w:rsidP="00B3663F">
            <w:pPr>
              <w:rPr>
                <w:lang w:val="de-DE"/>
              </w:rPr>
            </w:pPr>
            <w:r w:rsidRPr="0040419D">
              <w:rPr>
                <w:noProof/>
                <w:lang w:val="de-DE"/>
              </w:rPr>
              <w:drawing>
                <wp:inline distT="0" distB="0" distL="0" distR="0" wp14:anchorId="4A08A859" wp14:editId="492F334D">
                  <wp:extent cx="2317750" cy="1607820"/>
                  <wp:effectExtent l="0" t="0" r="6350" b="0"/>
                  <wp:docPr id="17" name="Grafik 17" descr="C:\Users\marvi\AppData\Local\Microsoft\Windows\INetCache\Content.Word\updateItem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ItemNew.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317750" cy="16078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In den Daten ist nun der folgende Artikel zu finden:</w:t>
            </w:r>
          </w:p>
          <w:p w:rsidR="00B3663F" w:rsidRPr="0040419D" w:rsidRDefault="00B3663F" w:rsidP="00B3663F">
            <w:pPr>
              <w:rPr>
                <w:lang w:val="de-DE"/>
              </w:rPr>
            </w:pPr>
            <w:r w:rsidRPr="0040419D">
              <w:rPr>
                <w:noProof/>
                <w:lang w:val="de-DE"/>
              </w:rPr>
              <w:drawing>
                <wp:inline distT="0" distB="0" distL="0" distR="0" wp14:anchorId="32CFEA10" wp14:editId="6D534086">
                  <wp:extent cx="3893820" cy="283845"/>
                  <wp:effectExtent l="0" t="0" r="0" b="1905"/>
                  <wp:docPr id="47" name="Grafik 47" descr="C:\Users\marvi\AppData\Local\Microsoft\Windows\INetCache\Content.Word\updateItem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updateItemResul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9382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 xml:space="preserve">Es wird kein Name über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Fehlermeldung, die einen fehlenden Namen anmer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DDF5748" wp14:editId="6C242FB5">
                  <wp:extent cx="3357880" cy="993140"/>
                  <wp:effectExtent l="0" t="0" r="0" b="0"/>
                  <wp:docPr id="48" name="Grafik 48"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Bezeichnung eines Tisches (AW 10)</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edit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Tisch soll aktualisiert werden:</w:t>
            </w:r>
          </w:p>
          <w:p w:rsidR="00B3663F" w:rsidRPr="0040419D" w:rsidRDefault="00B3663F" w:rsidP="00B3663F">
            <w:pPr>
              <w:rPr>
                <w:lang w:val="de-DE"/>
              </w:rPr>
            </w:pPr>
            <w:r w:rsidRPr="0040419D">
              <w:rPr>
                <w:noProof/>
                <w:lang w:val="de-DE"/>
              </w:rPr>
              <w:drawing>
                <wp:inline distT="0" distB="0" distL="0" distR="0" wp14:anchorId="434728B1" wp14:editId="1BF0E48C">
                  <wp:extent cx="1797050" cy="252095"/>
                  <wp:effectExtent l="0" t="0" r="0" b="0"/>
                  <wp:docPr id="49" name="Grafik 49" descr="C:\Users\marvi\AppData\Local\Microsoft\Windows\INetCache\Content.Word\updateTable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updateTableOld.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97050" cy="252095"/>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Tisch soll mit den folgenden Daten bearbeitet werden:</w:t>
            </w:r>
          </w:p>
          <w:p w:rsidR="00B3663F" w:rsidRPr="0040419D" w:rsidRDefault="00B3663F" w:rsidP="00B3663F">
            <w:pPr>
              <w:rPr>
                <w:lang w:val="de-DE"/>
              </w:rPr>
            </w:pPr>
            <w:r w:rsidRPr="0040419D">
              <w:rPr>
                <w:noProof/>
                <w:lang w:val="de-DE"/>
              </w:rPr>
              <w:drawing>
                <wp:inline distT="0" distB="0" distL="0" distR="0" wp14:anchorId="037C84F6" wp14:editId="5B058A63">
                  <wp:extent cx="2317750" cy="1671320"/>
                  <wp:effectExtent l="0" t="0" r="6350" b="5080"/>
                  <wp:docPr id="50" name="Grafik 50" descr="C:\Users\marvi\AppData\Local\Microsoft\Windows\INetCache\Content.Word\updateTabl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updateTableNew.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17750" cy="16713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In der tabellarischen </w:t>
            </w:r>
            <w:r>
              <w:rPr>
                <w:lang w:val="de-DE"/>
              </w:rPr>
              <w:t>Übersicht ist nun der folgende Tisch zu finden:</w:t>
            </w:r>
          </w:p>
          <w:p w:rsidR="00B3663F" w:rsidRPr="0040419D" w:rsidRDefault="00B3663F" w:rsidP="00B3663F">
            <w:pPr>
              <w:rPr>
                <w:lang w:val="de-DE"/>
              </w:rPr>
            </w:pPr>
            <w:r>
              <w:rPr>
                <w:noProof/>
                <w:lang w:val="de-DE"/>
              </w:rPr>
              <w:lastRenderedPageBreak/>
              <w:drawing>
                <wp:inline distT="0" distB="0" distL="0" distR="0" wp14:anchorId="7E9ADA91" wp14:editId="15BFEE61">
                  <wp:extent cx="1860550" cy="283845"/>
                  <wp:effectExtent l="0" t="0" r="6350" b="1905"/>
                  <wp:docPr id="51" name="Grafik 51" descr="C:\Users\marvi\AppData\Local\Microsoft\Windows\INetCache\Content.Word\updateTable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updateTableResul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6055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Eine Fehlermeldung über den fehlenden Nam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noProof/>
                <w:lang w:val="de-DE"/>
              </w:rPr>
              <w:drawing>
                <wp:inline distT="0" distB="0" distL="0" distR="0" wp14:anchorId="7F28C2E5" wp14:editId="59C9CC37">
                  <wp:extent cx="3594735" cy="993140"/>
                  <wp:effectExtent l="0" t="0" r="5715" b="0"/>
                  <wp:docPr id="52" name="Grafik 5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B3663F" w:rsidRPr="0040419D" w:rsidRDefault="00B3663F" w:rsidP="00B3663F">
      <w:pPr>
        <w:pStyle w:val="berschrift5"/>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fehlerhaften oder überschüssigen Bestellung (AW 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Order(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Eintrag der Bestellung wird aus der tabellarischen Übersicht entfernt. Die folgende Bestellung soll gelöscht werden:</w:t>
            </w:r>
          </w:p>
          <w:p w:rsidR="00B3663F" w:rsidRPr="0040419D" w:rsidRDefault="00B3663F" w:rsidP="00B3663F">
            <w:pPr>
              <w:jc w:val="left"/>
              <w:rPr>
                <w:lang w:val="de-DE"/>
              </w:rPr>
            </w:pPr>
            <w:r>
              <w:rPr>
                <w:noProof/>
                <w:lang w:val="de-DE"/>
              </w:rPr>
              <w:drawing>
                <wp:inline distT="0" distB="0" distL="0" distR="0" wp14:anchorId="2DAC5218" wp14:editId="46D61CB7">
                  <wp:extent cx="3797302" cy="567230"/>
                  <wp:effectExtent l="0" t="0" r="0" b="4445"/>
                  <wp:docPr id="53" name="Grafik 53" descr="C:\Users\marvi\AppData\Local\Microsoft\Windows\INetCache\Content.Word\dele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deleteOrder.png"/>
                          <pic:cNvPicPr>
                            <a:picLocks noChangeAspect="1" noChangeArrowheads="1"/>
                          </pic:cNvPicPr>
                        </pic:nvPicPr>
                        <pic:blipFill rotWithShape="1">
                          <a:blip r:embed="rId118">
                            <a:extLst>
                              <a:ext uri="{28A0092B-C50C-407E-A947-70E740481C1C}">
                                <a14:useLocalDpi xmlns:a14="http://schemas.microsoft.com/office/drawing/2010/main" val="0"/>
                              </a:ext>
                            </a:extLst>
                          </a:blip>
                          <a:srcRect l="1096" t="9993" r="32876" b="-2"/>
                          <a:stretch/>
                        </pic:blipFill>
                        <pic:spPr bwMode="auto">
                          <a:xfrm>
                            <a:off x="0" y="0"/>
                            <a:ext cx="3799481" cy="56755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Artikels der aus dem Sortiment genommen wurde (AW 4)</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Item(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Normalablauf</w:t>
            </w:r>
          </w:p>
        </w:tc>
        <w:tc>
          <w:tcPr>
            <w:tcW w:w="7000" w:type="dxa"/>
          </w:tcPr>
          <w:p w:rsidR="00B3663F" w:rsidRPr="0040419D" w:rsidRDefault="00B3663F" w:rsidP="00B3663F">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Artikel soll gelöscht werden:</w:t>
            </w:r>
          </w:p>
          <w:p w:rsidR="00B3663F" w:rsidRPr="0040419D" w:rsidRDefault="00B3663F" w:rsidP="00B3663F">
            <w:pPr>
              <w:rPr>
                <w:lang w:val="de-DE"/>
              </w:rPr>
            </w:pPr>
            <w:r>
              <w:rPr>
                <w:noProof/>
                <w:lang w:val="de-DE"/>
              </w:rPr>
              <w:drawing>
                <wp:inline distT="0" distB="0" distL="0" distR="0" wp14:anchorId="1F186296" wp14:editId="058AE0A0">
                  <wp:extent cx="3893820" cy="252095"/>
                  <wp:effectExtent l="0" t="0" r="0" b="0"/>
                  <wp:docPr id="54" name="Grafik 54" descr="C:\Users\marvi\AppData\Local\Microsoft\Windows\INetCache\Content.Word\delet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deleteIte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Tisches, der von der Verkaufsfläche entfernt wurde (AW 8)</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public void deleteTable(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Tisch soll gelöscht werden:</w:t>
            </w:r>
          </w:p>
          <w:p w:rsidR="00B3663F" w:rsidRPr="0040419D" w:rsidRDefault="00B3663F" w:rsidP="00B3663F">
            <w:pPr>
              <w:rPr>
                <w:lang w:val="de-DE"/>
              </w:rPr>
            </w:pPr>
            <w:r>
              <w:rPr>
                <w:noProof/>
                <w:lang w:val="de-DE"/>
              </w:rPr>
              <w:drawing>
                <wp:inline distT="0" distB="0" distL="0" distR="0" wp14:anchorId="3BD7FC38" wp14:editId="67F3BC9E">
                  <wp:extent cx="1860550" cy="252095"/>
                  <wp:effectExtent l="0" t="0" r="6350" b="0"/>
                  <wp:docPr id="55" name="Grafik 55" descr="C:\Users\marvi\AppData\Local\Microsoft\Windows\INetCache\Content.Word\delet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vi\AppData\Local\Microsoft\Windows\INetCache\Content.Word\deleteTable.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6055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Pr>
                <w:lang w:val="de-DE"/>
              </w:rPr>
              <w:t xml:space="preserve">Ein Wareneingang soll gelöscht werden, der bspw. fälschlicherweise angelegt wurde. </w:t>
            </w:r>
            <w:r w:rsidRPr="0040419D">
              <w:rPr>
                <w:lang w:val="de-DE"/>
              </w:rPr>
              <w:t>(AW 14)</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rPr>
                <w:lang w:val="en-US"/>
              </w:rPr>
            </w:pPr>
            <w:r w:rsidRPr="009476DA">
              <w:rPr>
                <w:lang w:val="en-US"/>
              </w:rPr>
              <w:t>public void deleteItemdelivery(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Wareneingang soll gelöscht werden:</w:t>
            </w:r>
          </w:p>
          <w:p w:rsidR="00B3663F" w:rsidRDefault="00B3663F" w:rsidP="00B3663F">
            <w:pPr>
              <w:rPr>
                <w:lang w:val="de-DE"/>
              </w:rPr>
            </w:pPr>
            <w:r>
              <w:rPr>
                <w:noProof/>
                <w:lang w:val="de-DE"/>
              </w:rPr>
              <w:drawing>
                <wp:inline distT="0" distB="0" distL="0" distR="0" wp14:anchorId="0C97F628" wp14:editId="3CCB2091">
                  <wp:extent cx="4098925" cy="236220"/>
                  <wp:effectExtent l="0" t="0" r="0" b="0"/>
                  <wp:docPr id="56" name="Grafik 56" descr="C:\Users\marvi\AppData\Local\Microsoft\Windows\INetCache\Content.Word\deleteItemdeliver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deleteItemdeliveryOld.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98925" cy="236220"/>
                          </a:xfrm>
                          <a:prstGeom prst="rect">
                            <a:avLst/>
                          </a:prstGeom>
                          <a:noFill/>
                          <a:ln>
                            <a:noFill/>
                          </a:ln>
                        </pic:spPr>
                      </pic:pic>
                    </a:graphicData>
                  </a:graphic>
                </wp:inline>
              </w:drawing>
            </w:r>
          </w:p>
          <w:p w:rsidR="00B3663F" w:rsidRDefault="00B3663F" w:rsidP="00B3663F">
            <w:pPr>
              <w:rPr>
                <w:lang w:val="de-DE"/>
              </w:rPr>
            </w:pPr>
            <w:r>
              <w:rPr>
                <w:lang w:val="de-DE"/>
              </w:rPr>
              <w:t>In der tabellarischen Übersicht der Artikel wird die Anzahl des entsprechenden Artikels reduziert:</w:t>
            </w:r>
          </w:p>
          <w:p w:rsidR="00B3663F" w:rsidRPr="0040419D" w:rsidRDefault="00B3663F" w:rsidP="00B3663F">
            <w:pPr>
              <w:rPr>
                <w:lang w:val="de-DE"/>
              </w:rPr>
            </w:pPr>
            <w:r>
              <w:rPr>
                <w:noProof/>
                <w:lang w:val="de-DE"/>
              </w:rPr>
              <w:drawing>
                <wp:inline distT="0" distB="0" distL="0" distR="0" wp14:anchorId="57AD31D1" wp14:editId="2A5D0248">
                  <wp:extent cx="3893820" cy="252095"/>
                  <wp:effectExtent l="0" t="0" r="0" b="0"/>
                  <wp:docPr id="57" name="Grafik 57" descr="C:\Users\marvi\AppData\Local\Microsoft\Windows\INetCache\Content.Word\deleteItemdeliveryQuantit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deleteItemdeliveryQuantityOld.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Der Eintrag </w:t>
            </w:r>
            <w:r>
              <w:rPr>
                <w:lang w:val="de-DE"/>
              </w:rPr>
              <w:t>existiert nicht mehr in der Anwendung. Die Anzahl des Artikels in der Artikel-Übersicht wurde aktualisiert:</w:t>
            </w:r>
          </w:p>
          <w:p w:rsidR="00B3663F" w:rsidRPr="0040419D" w:rsidRDefault="00B3663F" w:rsidP="00B3663F">
            <w:pPr>
              <w:rPr>
                <w:lang w:val="de-DE"/>
              </w:rPr>
            </w:pPr>
            <w:r>
              <w:rPr>
                <w:noProof/>
                <w:lang w:val="de-DE"/>
              </w:rPr>
              <w:drawing>
                <wp:inline distT="0" distB="0" distL="0" distR="0" wp14:anchorId="4D2D5873" wp14:editId="5FA71AE1">
                  <wp:extent cx="3846830" cy="252095"/>
                  <wp:effectExtent l="0" t="0" r="1270" b="0"/>
                  <wp:docPr id="58" name="Grafik 58" descr="C:\Users\marvi\AppData\Local\Microsoft\Windows\INetCache\Content.Word\deleteItemdeliveryQuantity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deleteItemdeliveryQuantityNew.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46830" cy="25209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40419D" w:rsidRDefault="00B3663F" w:rsidP="00B3663F">
            <w:pPr>
              <w:rPr>
                <w:i/>
                <w:lang w:val="de-DE"/>
              </w:rPr>
            </w:pPr>
            <w:r>
              <w:rPr>
                <w:i/>
                <w:lang w:val="de-DE"/>
              </w:rPr>
              <w:lastRenderedPageBreak/>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Nachträgliches Ausdrucken eines Belegs, nachdem der ursprüngliche Beleg verloren gegangen oder zerstört bzw. verschmutzt wurde (AW 12)</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pStyle w:val="Konsole"/>
              <w:rPr>
                <w:lang w:val="en-US"/>
              </w:rPr>
            </w:pPr>
            <w:r w:rsidRPr="009476DA">
              <w:rPr>
                <w:lang w:val="en-US"/>
              </w:rPr>
              <w:t>public void printOrder(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Über einen Rechtsklick wird eine Bestellung ausgewählt und der Menüeintrag zum Ausdrucken angeklickt. Über den Bondrucker wird der Kundenbeleg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Bondrucker druckt einen Kundenbeleg mit den folgenden Bestellungsdaten:</w:t>
            </w:r>
          </w:p>
          <w:p w:rsidR="00B3663F" w:rsidRPr="0040419D" w:rsidRDefault="00B3663F" w:rsidP="00B3663F">
            <w:pPr>
              <w:rPr>
                <w:lang w:val="de-DE"/>
              </w:rPr>
            </w:pPr>
            <w:r>
              <w:rPr>
                <w:noProof/>
                <w:lang w:val="de-DE"/>
              </w:rPr>
              <w:drawing>
                <wp:inline distT="0" distB="0" distL="0" distR="0" wp14:anchorId="28BF012E" wp14:editId="429D1A93">
                  <wp:extent cx="4240924" cy="676634"/>
                  <wp:effectExtent l="0" t="0" r="7620" b="9525"/>
                  <wp:docPr id="59" name="Grafik 59" descr="C:\Users\marvi\AppData\Local\Microsoft\Windows\INetCache\Content.Word\prin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printOrde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251760" cy="678363"/>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AD2231" w:rsidRDefault="00B3663F" w:rsidP="00B3663F">
            <w:pPr>
              <w:rPr>
                <w:lang w:val="de-DE"/>
              </w:rPr>
            </w:pPr>
            <w:r w:rsidRPr="00AD2231">
              <w:rPr>
                <w:lang w:val="de-DE"/>
              </w:rPr>
              <w:t>Tatsächliches</w:t>
            </w:r>
          </w:p>
          <w:p w:rsidR="00B3663F" w:rsidRPr="00AD2231" w:rsidRDefault="00B3663F" w:rsidP="00B3663F">
            <w:pPr>
              <w:rPr>
                <w:lang w:val="de-DE"/>
              </w:rPr>
            </w:pPr>
            <w:r w:rsidRPr="00AD2231">
              <w:rPr>
                <w:lang w:val="de-DE"/>
              </w:rPr>
              <w:t>Testergebnis</w:t>
            </w:r>
          </w:p>
        </w:tc>
        <w:tc>
          <w:tcPr>
            <w:tcW w:w="7000" w:type="dxa"/>
          </w:tcPr>
          <w:p w:rsidR="00B3663F" w:rsidRPr="00AD2231" w:rsidRDefault="00B3663F" w:rsidP="00B3663F">
            <w:pPr>
              <w:rPr>
                <w:lang w:val="de-DE"/>
              </w:rPr>
            </w:pPr>
            <w:r w:rsidRPr="00AD2231">
              <w:rPr>
                <w:lang w:val="de-DE"/>
              </w:rPr>
              <w:t>Ein Ausdruck wurde ausgegeben:</w:t>
            </w:r>
          </w:p>
          <w:p w:rsidR="00B3663F" w:rsidRPr="00AD2231" w:rsidRDefault="00B3663F" w:rsidP="00B3663F">
            <w:pPr>
              <w:rPr>
                <w:lang w:val="de-DE"/>
              </w:rPr>
            </w:pPr>
            <w:r>
              <w:rPr>
                <w:noProof/>
                <w:lang w:val="de-DE"/>
              </w:rPr>
              <w:drawing>
                <wp:inline distT="0" distB="0" distL="0" distR="0" wp14:anchorId="20116394" wp14:editId="5625E700">
                  <wp:extent cx="2144661" cy="2806569"/>
                  <wp:effectExtent l="0" t="0" r="8255" b="0"/>
                  <wp:docPr id="60" name="Grafik 60" descr="C:\Users\marvi\AppData\Local\Microsoft\Windows\INetCache\Content.Word\img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img108.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147098" cy="280975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Der Drucker ist nicht angeschlossen oder abgeschalte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Der Beleg wird ausgedruckt, sobald der Drucker erreichbar is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Pr>
                <w:lang w:val="de-DE"/>
              </w:rPr>
              <w:t>Nach dem Abschalten und wieder Anschalten des Drucker wird der Beleg wie erwartet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B3663F" w:rsidRPr="0040419D" w:rsidRDefault="00B3663F" w:rsidP="00B3663F">
      <w:pPr>
        <w:rPr>
          <w:lang w:val="de-DE"/>
        </w:rPr>
      </w:pPr>
    </w:p>
    <w:p w:rsidR="00640C58" w:rsidRPr="00C36150" w:rsidRDefault="00640C58" w:rsidP="00640C58">
      <w:pPr>
        <w:rPr>
          <w:lang w:val="de-DE"/>
        </w:rPr>
      </w:pPr>
    </w:p>
    <w:p w:rsidR="0083641B" w:rsidRDefault="0083641B">
      <w:pPr>
        <w:spacing w:after="160" w:line="259" w:lineRule="auto"/>
        <w:jc w:val="left"/>
        <w:rPr>
          <w:lang w:val="de-DE"/>
        </w:rPr>
      </w:pPr>
      <w:r>
        <w:rPr>
          <w:lang w:val="de-DE"/>
        </w:rPr>
        <w:br w:type="page"/>
      </w:r>
    </w:p>
    <w:p w:rsidR="00782E00" w:rsidRDefault="0083641B" w:rsidP="0083641B">
      <w:pPr>
        <w:pStyle w:val="berschrift2"/>
        <w:rPr>
          <w:lang w:val="de-DE"/>
        </w:rPr>
      </w:pPr>
      <w:bookmarkStart w:id="101" w:name="_Toc500102362"/>
      <w:r w:rsidRPr="007A67DC">
        <w:rPr>
          <w:lang w:val="de-DE"/>
        </w:rPr>
        <w:lastRenderedPageBreak/>
        <w:t>Testdokumentation</w:t>
      </w:r>
      <w:r>
        <w:rPr>
          <w:lang w:val="de-DE"/>
        </w:rPr>
        <w:t xml:space="preserve"> Android-Anwendung</w:t>
      </w:r>
      <w:bookmarkEnd w:id="101"/>
    </w:p>
    <w:p w:rsidR="00B3663F" w:rsidRDefault="0083641B" w:rsidP="0083641B">
      <w:pPr>
        <w:rPr>
          <w:color w:val="FF0000"/>
          <w:lang w:val="de-DE"/>
        </w:rPr>
      </w:pPr>
      <w:r w:rsidRPr="0083641B">
        <w:rPr>
          <w:color w:val="FF0000"/>
          <w:lang w:val="de-DE"/>
        </w:rPr>
        <w:t>TODO</w:t>
      </w:r>
    </w:p>
    <w:p w:rsidR="00B3663F" w:rsidRDefault="00B3663F">
      <w:pPr>
        <w:spacing w:after="160" w:line="259" w:lineRule="auto"/>
        <w:jc w:val="left"/>
        <w:rPr>
          <w:color w:val="FF0000"/>
          <w:lang w:val="de-DE"/>
        </w:rPr>
      </w:pPr>
      <w:r>
        <w:rPr>
          <w:color w:val="FF0000"/>
          <w:lang w:val="de-DE"/>
        </w:rPr>
        <w:br w:type="page"/>
      </w:r>
    </w:p>
    <w:p w:rsidR="0083641B" w:rsidRDefault="00D007DB" w:rsidP="00B3663F">
      <w:pPr>
        <w:pStyle w:val="berschrift2"/>
        <w:rPr>
          <w:lang w:val="de-DE"/>
        </w:rPr>
      </w:pPr>
      <w:bookmarkStart w:id="102" w:name="_Toc500102363"/>
      <w:r>
        <w:rPr>
          <w:lang w:val="de-DE"/>
        </w:rPr>
        <w:lastRenderedPageBreak/>
        <w:t>Dokumentation der Implementierung</w:t>
      </w:r>
      <w:bookmarkEnd w:id="102"/>
    </w:p>
    <w:p w:rsidR="00D007DB" w:rsidRDefault="00D007DB" w:rsidP="00D007DB">
      <w:pPr>
        <w:rPr>
          <w:lang w:val="de-DE"/>
        </w:rPr>
      </w:pPr>
      <w:r>
        <w:rPr>
          <w:lang w:val="de-DE"/>
        </w:rPr>
        <w:t>Auf den folgenden Seiten wird der Code dokumentiert, der auch in den folgenden Links zu abzurufen ist:</w:t>
      </w:r>
    </w:p>
    <w:p w:rsidR="00D007DB" w:rsidRDefault="00D007DB" w:rsidP="00D007DB">
      <w:pPr>
        <w:rPr>
          <w:lang w:val="de-DE"/>
        </w:rPr>
      </w:pPr>
      <w:hyperlink r:id="rId131" w:history="1">
        <w:r w:rsidRPr="003D46FE">
          <w:rPr>
            <w:rStyle w:val="Hyperlink"/>
            <w:lang w:val="de-DE"/>
          </w:rPr>
          <w:t>https://kassensystem.github.io/DatabaseSystem/</w:t>
        </w:r>
      </w:hyperlink>
    </w:p>
    <w:p w:rsidR="00D007DB" w:rsidRPr="00D007DB" w:rsidRDefault="00D007DB" w:rsidP="00D007DB">
      <w:pPr>
        <w:rPr>
          <w:lang w:val="de-DE"/>
        </w:rPr>
      </w:pPr>
    </w:p>
    <w:sectPr w:rsidR="00D007DB" w:rsidRPr="00D007D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334C" w:rsidRDefault="00CB334C" w:rsidP="0083641B">
      <w:pPr>
        <w:spacing w:after="0" w:line="240" w:lineRule="auto"/>
      </w:pPr>
      <w:r>
        <w:separator/>
      </w:r>
    </w:p>
  </w:endnote>
  <w:endnote w:type="continuationSeparator" w:id="0">
    <w:p w:rsidR="00CB334C" w:rsidRDefault="00CB334C"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175557"/>
      <w:docPartObj>
        <w:docPartGallery w:val="Page Numbers (Bottom of Page)"/>
        <w:docPartUnique/>
      </w:docPartObj>
    </w:sdtPr>
    <w:sdtContent>
      <w:p w:rsidR="00B3663F" w:rsidRDefault="00B3663F">
        <w:pPr>
          <w:pStyle w:val="Fuzeile"/>
          <w:jc w:val="right"/>
        </w:pPr>
      </w:p>
    </w:sdtContent>
  </w:sdt>
  <w:p w:rsidR="00B3663F" w:rsidRDefault="00B3663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4072480"/>
      <w:docPartObj>
        <w:docPartGallery w:val="Page Numbers (Bottom of Page)"/>
        <w:docPartUnique/>
      </w:docPartObj>
    </w:sdtPr>
    <w:sdtContent>
      <w:p w:rsidR="00B3663F" w:rsidRDefault="00B3663F">
        <w:pPr>
          <w:pStyle w:val="Fuzeile"/>
          <w:jc w:val="right"/>
        </w:pPr>
        <w:r>
          <w:fldChar w:fldCharType="begin"/>
        </w:r>
        <w:r>
          <w:instrText>PAGE   \* MERGEFORMAT</w:instrText>
        </w:r>
        <w:r>
          <w:fldChar w:fldCharType="separate"/>
        </w:r>
        <w:r w:rsidR="00CB3A7F" w:rsidRPr="00CB3A7F">
          <w:rPr>
            <w:noProof/>
            <w:lang w:val="de-DE"/>
          </w:rPr>
          <w:t>3</w:t>
        </w:r>
        <w:r>
          <w:fldChar w:fldCharType="end"/>
        </w:r>
      </w:p>
    </w:sdtContent>
  </w:sdt>
  <w:p w:rsidR="00B3663F" w:rsidRDefault="00B3663F" w:rsidP="0083641B">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334C" w:rsidRDefault="00CB334C" w:rsidP="0083641B">
      <w:pPr>
        <w:spacing w:after="0" w:line="240" w:lineRule="auto"/>
      </w:pPr>
      <w:r>
        <w:separator/>
      </w:r>
    </w:p>
  </w:footnote>
  <w:footnote w:type="continuationSeparator" w:id="0">
    <w:p w:rsidR="00CB334C" w:rsidRDefault="00CB334C"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663F" w:rsidRDefault="00B3663F" w:rsidP="00B3663F">
    <w:pPr>
      <w:pStyle w:val="Kopfzeile"/>
      <w:jc w:val="right"/>
    </w:pPr>
    <w:r>
      <w:rPr>
        <w:noProof/>
        <w:lang w:eastAsia="de-DE"/>
      </w:rPr>
      <w:drawing>
        <wp:inline distT="0" distB="0" distL="0" distR="0" wp14:anchorId="1AADF3F3" wp14:editId="1E746AF9">
          <wp:extent cx="1080135" cy="457200"/>
          <wp:effectExtent l="0" t="0" r="5715"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 Logo.JPG"/>
                  <pic:cNvPicPr/>
                </pic:nvPicPr>
                <pic:blipFill>
                  <a:blip r:embed="rId1">
                    <a:extLst>
                      <a:ext uri="{28A0092B-C50C-407E-A947-70E740481C1C}">
                        <a14:useLocalDpi xmlns:a14="http://schemas.microsoft.com/office/drawing/2010/main" val="0"/>
                      </a:ext>
                    </a:extLst>
                  </a:blip>
                  <a:stretch>
                    <a:fillRect/>
                  </a:stretch>
                </pic:blipFill>
                <pic:spPr>
                  <a:xfrm>
                    <a:off x="0" y="0"/>
                    <a:ext cx="1080135" cy="457200"/>
                  </a:xfrm>
                  <a:prstGeom prst="rect">
                    <a:avLst/>
                  </a:prstGeom>
                </pic:spPr>
              </pic:pic>
            </a:graphicData>
          </a:graphic>
        </wp:inline>
      </w:drawing>
    </w:r>
  </w:p>
  <w:p w:rsidR="00882199" w:rsidRDefault="00882199" w:rsidP="00B3663F">
    <w:pPr>
      <w:pStyle w:val="Kopfzeil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15:restartNumberingAfterBreak="0">
    <w:nsid w:val="12730828"/>
    <w:multiLevelType w:val="hybridMultilevel"/>
    <w:tmpl w:val="8C32F97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45345"/>
    <w:multiLevelType w:val="hybridMultilevel"/>
    <w:tmpl w:val="37D41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74A332B"/>
    <w:multiLevelType w:val="hybridMultilevel"/>
    <w:tmpl w:val="1AE061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 w15:restartNumberingAfterBreak="0">
    <w:nsid w:val="1D4F27BF"/>
    <w:multiLevelType w:val="hybridMultilevel"/>
    <w:tmpl w:val="E244DE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3"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5DCB738F"/>
    <w:multiLevelType w:val="hybridMultilevel"/>
    <w:tmpl w:val="EFA2B65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15:restartNumberingAfterBreak="0">
    <w:nsid w:val="5EA41512"/>
    <w:multiLevelType w:val="hybridMultilevel"/>
    <w:tmpl w:val="E7CC09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9"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41"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4" w15:restartNumberingAfterBreak="0">
    <w:nsid w:val="7B1057BC"/>
    <w:multiLevelType w:val="hybridMultilevel"/>
    <w:tmpl w:val="C6D46B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6" w15:restartNumberingAfterBreak="0">
    <w:nsid w:val="7CD009BD"/>
    <w:multiLevelType w:val="hybridMultilevel"/>
    <w:tmpl w:val="D73219AA"/>
    <w:lvl w:ilvl="0" w:tplc="8F30C97A">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8"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42"/>
  </w:num>
  <w:num w:numId="4">
    <w:abstractNumId w:val="23"/>
  </w:num>
  <w:num w:numId="5">
    <w:abstractNumId w:val="33"/>
  </w:num>
  <w:num w:numId="6">
    <w:abstractNumId w:val="20"/>
  </w:num>
  <w:num w:numId="7">
    <w:abstractNumId w:val="40"/>
  </w:num>
  <w:num w:numId="8">
    <w:abstractNumId w:val="30"/>
  </w:num>
  <w:num w:numId="9">
    <w:abstractNumId w:val="37"/>
  </w:num>
  <w:num w:numId="10">
    <w:abstractNumId w:val="27"/>
  </w:num>
  <w:num w:numId="11">
    <w:abstractNumId w:val="2"/>
  </w:num>
  <w:num w:numId="12">
    <w:abstractNumId w:val="22"/>
  </w:num>
  <w:num w:numId="13">
    <w:abstractNumId w:val="41"/>
  </w:num>
  <w:num w:numId="14">
    <w:abstractNumId w:val="8"/>
  </w:num>
  <w:num w:numId="15">
    <w:abstractNumId w:val="31"/>
  </w:num>
  <w:num w:numId="16">
    <w:abstractNumId w:val="25"/>
  </w:num>
  <w:num w:numId="17">
    <w:abstractNumId w:val="11"/>
  </w:num>
  <w:num w:numId="18">
    <w:abstractNumId w:val="3"/>
  </w:num>
  <w:num w:numId="19">
    <w:abstractNumId w:val="17"/>
  </w:num>
  <w:num w:numId="20">
    <w:abstractNumId w:val="9"/>
  </w:num>
  <w:num w:numId="21">
    <w:abstractNumId w:val="43"/>
  </w:num>
  <w:num w:numId="22">
    <w:abstractNumId w:val="48"/>
  </w:num>
  <w:num w:numId="23">
    <w:abstractNumId w:val="26"/>
  </w:num>
  <w:num w:numId="24">
    <w:abstractNumId w:val="32"/>
  </w:num>
  <w:num w:numId="25">
    <w:abstractNumId w:val="12"/>
  </w:num>
  <w:num w:numId="26">
    <w:abstractNumId w:val="6"/>
  </w:num>
  <w:num w:numId="27">
    <w:abstractNumId w:val="47"/>
  </w:num>
  <w:num w:numId="28">
    <w:abstractNumId w:val="15"/>
  </w:num>
  <w:num w:numId="29">
    <w:abstractNumId w:val="5"/>
  </w:num>
  <w:num w:numId="30">
    <w:abstractNumId w:val="18"/>
  </w:num>
  <w:num w:numId="31">
    <w:abstractNumId w:val="14"/>
  </w:num>
  <w:num w:numId="32">
    <w:abstractNumId w:val="24"/>
  </w:num>
  <w:num w:numId="33">
    <w:abstractNumId w:val="45"/>
  </w:num>
  <w:num w:numId="34">
    <w:abstractNumId w:val="1"/>
  </w:num>
  <w:num w:numId="35">
    <w:abstractNumId w:val="34"/>
  </w:num>
  <w:num w:numId="36">
    <w:abstractNumId w:val="29"/>
  </w:num>
  <w:num w:numId="37">
    <w:abstractNumId w:val="19"/>
  </w:num>
  <w:num w:numId="38">
    <w:abstractNumId w:val="13"/>
  </w:num>
  <w:num w:numId="39">
    <w:abstractNumId w:val="16"/>
  </w:num>
  <w:num w:numId="40">
    <w:abstractNumId w:val="21"/>
  </w:num>
  <w:num w:numId="41">
    <w:abstractNumId w:val="28"/>
  </w:num>
  <w:num w:numId="42">
    <w:abstractNumId w:val="39"/>
  </w:num>
  <w:num w:numId="43">
    <w:abstractNumId w:val="38"/>
  </w:num>
  <w:num w:numId="44">
    <w:abstractNumId w:val="46"/>
  </w:num>
  <w:num w:numId="45">
    <w:abstractNumId w:val="7"/>
  </w:num>
  <w:num w:numId="46">
    <w:abstractNumId w:val="36"/>
  </w:num>
  <w:num w:numId="47">
    <w:abstractNumId w:val="10"/>
  </w:num>
  <w:num w:numId="48">
    <w:abstractNumId w:val="44"/>
  </w:num>
  <w:num w:numId="49">
    <w:abstractNumId w:val="4"/>
  </w:num>
  <w:num w:numId="50">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B0448"/>
    <w:rsid w:val="000B1BB3"/>
    <w:rsid w:val="000F09B6"/>
    <w:rsid w:val="00256694"/>
    <w:rsid w:val="003057D6"/>
    <w:rsid w:val="00411D35"/>
    <w:rsid w:val="00432DF2"/>
    <w:rsid w:val="004B71C8"/>
    <w:rsid w:val="00573736"/>
    <w:rsid w:val="00603CFA"/>
    <w:rsid w:val="00640C58"/>
    <w:rsid w:val="006A1626"/>
    <w:rsid w:val="006D24BA"/>
    <w:rsid w:val="006D6129"/>
    <w:rsid w:val="00782E00"/>
    <w:rsid w:val="00797054"/>
    <w:rsid w:val="007D2135"/>
    <w:rsid w:val="007F6CE8"/>
    <w:rsid w:val="0083641B"/>
    <w:rsid w:val="00882199"/>
    <w:rsid w:val="008D0FED"/>
    <w:rsid w:val="008F1E21"/>
    <w:rsid w:val="00960102"/>
    <w:rsid w:val="009C39F6"/>
    <w:rsid w:val="009C7ECA"/>
    <w:rsid w:val="00A53670"/>
    <w:rsid w:val="00A57DD0"/>
    <w:rsid w:val="00AF2888"/>
    <w:rsid w:val="00B3663F"/>
    <w:rsid w:val="00B72303"/>
    <w:rsid w:val="00C031FA"/>
    <w:rsid w:val="00C04F56"/>
    <w:rsid w:val="00C61255"/>
    <w:rsid w:val="00C70262"/>
    <w:rsid w:val="00CB334C"/>
    <w:rsid w:val="00CB3A7F"/>
    <w:rsid w:val="00D007DB"/>
    <w:rsid w:val="00D517C7"/>
    <w:rsid w:val="00DD7932"/>
    <w:rsid w:val="00F3207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CFB4A1"/>
  <w15:chartTrackingRefBased/>
  <w15:docId w15:val="{280F70A3-D6BE-4A75-B37B-0D439053E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1343820358">
                  <w:marLeft w:val="0"/>
                  <w:marRight w:val="0"/>
                  <w:marTop w:val="0"/>
                  <w:marBottom w:val="0"/>
                  <w:divBdr>
                    <w:top w:val="none" w:sz="0" w:space="0" w:color="auto"/>
                    <w:left w:val="none" w:sz="0" w:space="0" w:color="auto"/>
                    <w:bottom w:val="none" w:sz="0" w:space="0" w:color="auto"/>
                    <w:right w:val="none" w:sz="0" w:space="0" w:color="auto"/>
                  </w:divBdr>
                </w:div>
                <w:div w:id="71049427">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1655142260">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31695941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1656835866">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 w:id="572853525">
                  <w:marLeft w:val="0"/>
                  <w:marRight w:val="0"/>
                  <w:marTop w:val="0"/>
                  <w:marBottom w:val="0"/>
                  <w:divBdr>
                    <w:top w:val="none" w:sz="0" w:space="0" w:color="auto"/>
                    <w:left w:val="none" w:sz="0" w:space="0" w:color="auto"/>
                    <w:bottom w:val="none" w:sz="0" w:space="0" w:color="auto"/>
                    <w:right w:val="none" w:sz="0" w:space="0" w:color="auto"/>
                  </w:divBdr>
                </w:div>
              </w:divsChild>
            </w:div>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1303344809">
          <w:marLeft w:val="0"/>
          <w:marRight w:val="0"/>
          <w:marTop w:val="0"/>
          <w:marBottom w:val="0"/>
          <w:divBdr>
            <w:top w:val="none" w:sz="0" w:space="0" w:color="auto"/>
            <w:left w:val="none" w:sz="0" w:space="0" w:color="auto"/>
            <w:bottom w:val="none" w:sz="0" w:space="0" w:color="auto"/>
            <w:right w:val="none" w:sz="0" w:space="0" w:color="auto"/>
          </w:divBdr>
        </w:div>
        <w:div w:id="353580325">
          <w:marLeft w:val="0"/>
          <w:marRight w:val="0"/>
          <w:marTop w:val="0"/>
          <w:marBottom w:val="0"/>
          <w:divBdr>
            <w:top w:val="none" w:sz="0" w:space="0" w:color="auto"/>
            <w:left w:val="none" w:sz="0" w:space="0" w:color="auto"/>
            <w:bottom w:val="none" w:sz="0" w:space="0" w:color="auto"/>
            <w:right w:val="none" w:sz="0" w:space="0" w:color="auto"/>
          </w:divBdr>
          <w:divsChild>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 w:id="173422852">
              <w:marLeft w:val="0"/>
              <w:marRight w:val="0"/>
              <w:marTop w:val="0"/>
              <w:marBottom w:val="0"/>
              <w:divBdr>
                <w:top w:val="none" w:sz="0" w:space="0" w:color="auto"/>
                <w:left w:val="none" w:sz="0" w:space="0" w:color="auto"/>
                <w:bottom w:val="none" w:sz="0" w:space="0" w:color="auto"/>
                <w:right w:val="none" w:sz="0" w:space="0" w:color="auto"/>
              </w:divBdr>
              <w:divsChild>
                <w:div w:id="1269123148">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 w:id="628556776">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1616137073">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468011159">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1969431537">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50429508">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01262721">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478767893">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9784533">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sChild>
            </w:div>
            <w:div w:id="733432607">
              <w:marLeft w:val="0"/>
              <w:marRight w:val="0"/>
              <w:marTop w:val="0"/>
              <w:marBottom w:val="0"/>
              <w:divBdr>
                <w:top w:val="none" w:sz="0" w:space="0" w:color="auto"/>
                <w:left w:val="none" w:sz="0" w:space="0" w:color="auto"/>
                <w:bottom w:val="none" w:sz="0" w:space="0" w:color="auto"/>
                <w:right w:val="none" w:sz="0" w:space="0" w:color="auto"/>
              </w:divBdr>
              <w:divsChild>
                <w:div w:id="1754860127">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55471239">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0.png"/><Relationship Id="rId21" Type="http://schemas.openxmlformats.org/officeDocument/2006/relationships/package" Target="embeddings/Microsoft_Visio_Drawing4.vsdx"/><Relationship Id="rId42" Type="http://schemas.openxmlformats.org/officeDocument/2006/relationships/hyperlink" Target="https://kassensystem.github.io/DatabaseSystem/dhbw/sa/kassensystem_rest/database/entity/Itemdelivery.html" TargetMode="External"/><Relationship Id="rId63" Type="http://schemas.openxmlformats.org/officeDocument/2006/relationships/hyperlink" Target="https://kassensystem.github.io/DatabaseSystem/dhbw/sa/kassensystem_rest/database/DatabaseService_Interface.html" TargetMode="External"/><Relationship Id="rId84" Type="http://schemas.openxmlformats.org/officeDocument/2006/relationships/hyperlink" Target="https://kassensystem.github.io/DatabaseSystem/dhbw/sa/kassensystem_rest/database/entity/Item.html" TargetMode="External"/><Relationship Id="rId16" Type="http://schemas.openxmlformats.org/officeDocument/2006/relationships/image" Target="media/image4.emf"/><Relationship Id="rId107" Type="http://schemas.openxmlformats.org/officeDocument/2006/relationships/image" Target="media/image20.png"/><Relationship Id="rId11" Type="http://schemas.openxmlformats.org/officeDocument/2006/relationships/footer" Target="footer2.xml"/><Relationship Id="rId32" Type="http://schemas.openxmlformats.org/officeDocument/2006/relationships/hyperlink" Target="https://kassensystem.github.io/DatabaseSystem/dhbw/sa/kassensystem_rest/database/DatabaseService_Interface.html" TargetMode="External"/><Relationship Id="rId37" Type="http://schemas.openxmlformats.org/officeDocument/2006/relationships/hyperlink" Target="https://kassensystem.github.io/DatabaseSystem/dhbw/sa/kassensystem_rest/database/DatabaseService_Interface.html" TargetMode="External"/><Relationship Id="rId53" Type="http://schemas.openxmlformats.org/officeDocument/2006/relationships/hyperlink" Target="https://kassensystem.github.io/DatabaseSystem/dhbw/sa/kassensystem_rest/database/entity/Order.html" TargetMode="External"/><Relationship Id="rId58" Type="http://schemas.openxmlformats.org/officeDocument/2006/relationships/hyperlink" Target="https://kassensystem.github.io/DatabaseSystem/dhbw/sa/kassensystem_rest/database/DatabaseService_Interface.html" TargetMode="External"/><Relationship Id="rId74" Type="http://schemas.openxmlformats.org/officeDocument/2006/relationships/hyperlink" Target="https://kassensystem.github.io/DatabaseSystem/dhbw/sa/kassensystem_rest/database/entity/Item.html" TargetMode="External"/><Relationship Id="rId79" Type="http://schemas.openxmlformats.org/officeDocument/2006/relationships/hyperlink" Target="https://kassensystem.github.io/DatabaseSystem/dhbw/sa/kassensystem_rest/database/entity/Table.html" TargetMode="External"/><Relationship Id="rId102" Type="http://schemas.openxmlformats.org/officeDocument/2006/relationships/image" Target="media/image15.png"/><Relationship Id="rId123" Type="http://schemas.openxmlformats.org/officeDocument/2006/relationships/image" Target="media/image36.png"/><Relationship Id="rId128" Type="http://schemas.openxmlformats.org/officeDocument/2006/relationships/image" Target="media/image41.jpeg"/><Relationship Id="rId5" Type="http://schemas.openxmlformats.org/officeDocument/2006/relationships/settings" Target="settings.xml"/><Relationship Id="rId90" Type="http://schemas.openxmlformats.org/officeDocument/2006/relationships/hyperlink" Target="https://kassensystem.github.io/DatabaseSystem/dhbw/sa/kassensystem_rest/restApi/controller/RestApiController.html" TargetMode="External"/><Relationship Id="rId95" Type="http://schemas.openxmlformats.org/officeDocument/2006/relationships/hyperlink" Target="https://kassensystem.github.io/DatabaseSystem/dhbw/sa/kassensystem_rest/database/entity/Order.html" TargetMode="External"/><Relationship Id="rId22" Type="http://schemas.openxmlformats.org/officeDocument/2006/relationships/image" Target="media/image7.emf"/><Relationship Id="rId27" Type="http://schemas.openxmlformats.org/officeDocument/2006/relationships/hyperlink" Target="https://kassensystem.github.io/DatabaseSystem/dhbw/sa/kassensystem_rest/database/DatabaseService.html" TargetMode="External"/><Relationship Id="rId43" Type="http://schemas.openxmlformats.org/officeDocument/2006/relationships/hyperlink" Target="https://kassensystem.github.io/DatabaseSystem/dhbw/sa/kassensystem_rest/database/DatabaseService_Interface.html" TargetMode="External"/><Relationship Id="rId48" Type="http://schemas.openxmlformats.org/officeDocument/2006/relationships/hyperlink" Target="https://kassensystem.github.io/DatabaseSystem/dhbw/sa/kassensystem_rest/database/entity/Table.html" TargetMode="External"/><Relationship Id="rId64" Type="http://schemas.openxmlformats.org/officeDocument/2006/relationships/hyperlink" Target="https://kassensystem.github.io/DatabaseSystem/dhbw/sa/kassensystem_rest/database/entity/Table.html" TargetMode="External"/><Relationship Id="rId69" Type="http://schemas.openxmlformats.org/officeDocument/2006/relationships/hyperlink" Target="https://kassensystem.github.io/DatabaseSystem/dhbw/sa/kassensystem_rest/database/entity/Order.html" TargetMode="External"/><Relationship Id="rId113" Type="http://schemas.openxmlformats.org/officeDocument/2006/relationships/image" Target="media/image26.png"/><Relationship Id="rId118" Type="http://schemas.openxmlformats.org/officeDocument/2006/relationships/image" Target="media/image31.png"/><Relationship Id="rId80" Type="http://schemas.openxmlformats.org/officeDocument/2006/relationships/hyperlink" Target="https://kassensystem.github.io/DatabaseSystem/dhbw/sa/kassensystem_rest/database/entity/Order.html" TargetMode="External"/><Relationship Id="rId85" Type="http://schemas.openxmlformats.org/officeDocument/2006/relationships/hyperlink" Target="https://kassensystem.github.io/DatabaseSystem/dhbw/sa/kassensystem_rest/restApi/controller/RestApiController.html" TargetMode="External"/><Relationship Id="rId12" Type="http://schemas.openxmlformats.org/officeDocument/2006/relationships/image" Target="media/image2.emf"/><Relationship Id="rId17" Type="http://schemas.openxmlformats.org/officeDocument/2006/relationships/package" Target="embeddings/Microsoft_Visio_Drawing2.vsdx"/><Relationship Id="rId33" Type="http://schemas.openxmlformats.org/officeDocument/2006/relationships/hyperlink" Target="https://kassensystem.github.io/DatabaseSystem/dhbw/sa/kassensystem_rest/database/entity/Order.html" TargetMode="External"/><Relationship Id="rId38" Type="http://schemas.openxmlformats.org/officeDocument/2006/relationships/hyperlink" Target="https://kassensystem.github.io/DatabaseSystem/dhbw/sa/kassensystem_rest/database/DatabaseService_Interface.html" TargetMode="External"/><Relationship Id="rId59" Type="http://schemas.openxmlformats.org/officeDocument/2006/relationships/hyperlink" Target="https://kassensystem.github.io/DatabaseSystem/dhbw/sa/kassensystem_rest/database/DatabaseService_Interface.html" TargetMode="External"/><Relationship Id="rId103" Type="http://schemas.openxmlformats.org/officeDocument/2006/relationships/image" Target="media/image16.png"/><Relationship Id="rId108" Type="http://schemas.openxmlformats.org/officeDocument/2006/relationships/image" Target="media/image21.png"/><Relationship Id="rId124" Type="http://schemas.openxmlformats.org/officeDocument/2006/relationships/image" Target="media/image37.png"/><Relationship Id="rId129" Type="http://schemas.openxmlformats.org/officeDocument/2006/relationships/image" Target="media/image42.jpeg"/><Relationship Id="rId54" Type="http://schemas.openxmlformats.org/officeDocument/2006/relationships/hyperlink" Target="https://kassensystem.github.io/DatabaseSystem/dhbw/sa/kassensystem_rest/database/DatabaseService_Interface.html" TargetMode="External"/><Relationship Id="rId70" Type="http://schemas.openxmlformats.org/officeDocument/2006/relationships/hyperlink" Target="https://kassensystem.github.io/DatabaseSystem/dhbw/sa/kassensystem_rest/database/entity/Item.html" TargetMode="External"/><Relationship Id="rId75" Type="http://schemas.openxmlformats.org/officeDocument/2006/relationships/hyperlink" Target="https://kassensystem.github.io/DatabaseSystem/dhbw/sa/kassensystem_rest/database/entity/Table.html" TargetMode="External"/><Relationship Id="rId91" Type="http://schemas.openxmlformats.org/officeDocument/2006/relationships/hyperlink" Target="https://kassensystem.github.io/DatabaseSystem/dhbw/sa/kassensystem_rest/database/entity/Order.html" TargetMode="External"/><Relationship Id="rId96" Type="http://schemas.openxmlformats.org/officeDocument/2006/relationships/hyperlink" Target="https://kassensystem.github.io/DatabaseSystem/dhbw/sa/kassensystem_rest/database/entity/Order.html"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5.vsdx"/><Relationship Id="rId28" Type="http://schemas.openxmlformats.org/officeDocument/2006/relationships/hyperlink" Target="https://kassensystem.github.io/DatabaseSystem/dhbw/sa/kassensystem_rest/database/DatabaseService_Interface.html" TargetMode="External"/><Relationship Id="rId49" Type="http://schemas.openxmlformats.org/officeDocument/2006/relationships/hyperlink" Target="https://kassensystem.github.io/DatabaseSystem/dhbw/sa/kassensystem_rest/database/DatabaseService_Interface.html" TargetMode="External"/><Relationship Id="rId114" Type="http://schemas.openxmlformats.org/officeDocument/2006/relationships/image" Target="media/image27.png"/><Relationship Id="rId119" Type="http://schemas.openxmlformats.org/officeDocument/2006/relationships/image" Target="media/image32.png"/><Relationship Id="rId44" Type="http://schemas.openxmlformats.org/officeDocument/2006/relationships/hyperlink" Target="https://kassensystem.github.io/DatabaseSystem/dhbw/sa/kassensystem_rest/database/entity/Item.html" TargetMode="External"/><Relationship Id="rId60" Type="http://schemas.openxmlformats.org/officeDocument/2006/relationships/hyperlink" Target="https://kassensystem.github.io/DatabaseSystem/dhbw/sa/kassensystem_rest/database/entity/Item.html" TargetMode="External"/><Relationship Id="rId65" Type="http://schemas.openxmlformats.org/officeDocument/2006/relationships/hyperlink" Target="https://kassensystem.github.io/DatabaseSystem/dhbw/sa/kassensystem_rest/database/entity/Item.html" TargetMode="External"/><Relationship Id="rId81" Type="http://schemas.openxmlformats.org/officeDocument/2006/relationships/hyperlink" Target="https://kassensystem.github.io/DatabaseSystem/dhbw/sa/kassensystem_rest/restApi/controller/RestApiController.html" TargetMode="External"/><Relationship Id="rId86" Type="http://schemas.openxmlformats.org/officeDocument/2006/relationships/hyperlink" Target="https://kassensystem.github.io/DatabaseSystem/dhbw/sa/kassensystem_rest/database/entity/Order.html" TargetMode="External"/><Relationship Id="rId130" Type="http://schemas.openxmlformats.org/officeDocument/2006/relationships/image" Target="media/image43.jpeg"/><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hyperlink" Target="https://kassensystem.github.io/DatabaseSystem/dhbw/sa/kassensystem_rest/database/DatabaseService_Interface.html" TargetMode="External"/><Relationship Id="rId109" Type="http://schemas.openxmlformats.org/officeDocument/2006/relationships/image" Target="media/image22.png"/><Relationship Id="rId34" Type="http://schemas.openxmlformats.org/officeDocument/2006/relationships/hyperlink" Target="https://kassensystem.github.io/DatabaseSystem/dhbw/sa/kassensystem_rest/database/DatabaseService_Interface.html" TargetMode="External"/><Relationship Id="rId50" Type="http://schemas.openxmlformats.org/officeDocument/2006/relationships/hyperlink" Target="https://kassensystem.github.io/DatabaseSystem/dhbw/sa/kassensystem_rest/database/entity/Item.html" TargetMode="External"/><Relationship Id="rId55" Type="http://schemas.openxmlformats.org/officeDocument/2006/relationships/hyperlink" Target="https://kassensystem.github.io/DatabaseSystem/dhbw/sa/kassensystem_rest/database/entity/Table.html" TargetMode="External"/><Relationship Id="rId76" Type="http://schemas.openxmlformats.org/officeDocument/2006/relationships/hyperlink" Target="https://kassensystem.github.io/DatabaseSystem/dhbw/sa/kassensystem_rest/database/entity/Order.html" TargetMode="External"/><Relationship Id="rId97" Type="http://schemas.openxmlformats.org/officeDocument/2006/relationships/image" Target="media/image10.png"/><Relationship Id="rId104" Type="http://schemas.openxmlformats.org/officeDocument/2006/relationships/image" Target="media/image17.png"/><Relationship Id="rId120" Type="http://schemas.openxmlformats.org/officeDocument/2006/relationships/image" Target="media/image33.png"/><Relationship Id="rId125" Type="http://schemas.openxmlformats.org/officeDocument/2006/relationships/image" Target="media/image38.jpeg"/><Relationship Id="rId7" Type="http://schemas.openxmlformats.org/officeDocument/2006/relationships/footnotes" Target="footnotes.xml"/><Relationship Id="rId71" Type="http://schemas.openxmlformats.org/officeDocument/2006/relationships/hyperlink" Target="https://kassensystem.github.io/DatabaseSystem/dhbw/sa/kassensystem_rest/database/entity/Item.html" TargetMode="External"/><Relationship Id="rId92" Type="http://schemas.openxmlformats.org/officeDocument/2006/relationships/hyperlink" Target="https://kassensystem.github.io/DatabaseSystem/dhbw/sa/kassensystem_rest/database/entity/Item.html" TargetMode="External"/><Relationship Id="rId2" Type="http://schemas.openxmlformats.org/officeDocument/2006/relationships/customXml" Target="../customXml/item2.xml"/><Relationship Id="rId29" Type="http://schemas.openxmlformats.org/officeDocument/2006/relationships/hyperlink" Target="https://kassensystem.github.io/DatabaseSystem/dhbw/sa/kassensystem_rest/database/entity/Item.html" TargetMode="External"/><Relationship Id="rId24" Type="http://schemas.openxmlformats.org/officeDocument/2006/relationships/image" Target="media/image8.png"/><Relationship Id="rId40" Type="http://schemas.openxmlformats.org/officeDocument/2006/relationships/hyperlink" Target="https://kassensystem.github.io/DatabaseSystem/dhbw/sa/kassensystem_rest/database/DatabaseService_Interface.html" TargetMode="External"/><Relationship Id="rId45" Type="http://schemas.openxmlformats.org/officeDocument/2006/relationships/hyperlink" Target="https://kassensystem.github.io/DatabaseSystem/dhbw/sa/kassensystem_rest/database/DatabaseService_Interface.html" TargetMode="External"/><Relationship Id="rId66" Type="http://schemas.openxmlformats.org/officeDocument/2006/relationships/hyperlink" Target="https://kassensystem.github.io/DatabaseSystem/dhbw/sa/kassensystem_rest/database/entity/Table.html" TargetMode="External"/><Relationship Id="rId87" Type="http://schemas.openxmlformats.org/officeDocument/2006/relationships/hyperlink" Target="https://kassensystem.github.io/DatabaseSystem/dhbw/sa/kassensystem_rest/restApi/controller/RestApiController.html" TargetMode="External"/><Relationship Id="rId110" Type="http://schemas.openxmlformats.org/officeDocument/2006/relationships/image" Target="media/image23.png"/><Relationship Id="rId115" Type="http://schemas.openxmlformats.org/officeDocument/2006/relationships/image" Target="media/image28.png"/><Relationship Id="rId131" Type="http://schemas.openxmlformats.org/officeDocument/2006/relationships/hyperlink" Target="https://kassensystem.github.io/DatabaseSystem/" TargetMode="External"/><Relationship Id="rId61" Type="http://schemas.openxmlformats.org/officeDocument/2006/relationships/hyperlink" Target="https://kassensystem.github.io/DatabaseSystem/dhbw/sa/kassensystem_rest/database/DatabaseService_Interface.html" TargetMode="External"/><Relationship Id="rId82" Type="http://schemas.openxmlformats.org/officeDocument/2006/relationships/hyperlink" Target="https://kassensystem.github.io/DatabaseSystem/dhbw/sa/kassensystem_rest/restApi/controller/RestApiController.html" TargetMode="External"/><Relationship Id="rId19" Type="http://schemas.openxmlformats.org/officeDocument/2006/relationships/package" Target="embeddings/Microsoft_Visio_Drawing3.vsdx"/><Relationship Id="rId14" Type="http://schemas.openxmlformats.org/officeDocument/2006/relationships/image" Target="media/image3.emf"/><Relationship Id="rId30" Type="http://schemas.openxmlformats.org/officeDocument/2006/relationships/hyperlink" Target="https://kassensystem.github.io/DatabaseSystem/dhbw/sa/kassensystem_rest/database/DatabaseService_Interface.html" TargetMode="External"/><Relationship Id="rId35" Type="http://schemas.openxmlformats.org/officeDocument/2006/relationships/hyperlink" Target="https://kassensystem.github.io/DatabaseSystem/dhbw/sa/kassensystem_rest/database/entity/Table.html" TargetMode="External"/><Relationship Id="rId56" Type="http://schemas.openxmlformats.org/officeDocument/2006/relationships/hyperlink" Target="https://kassensystem.github.io/DatabaseSystem/dhbw/sa/kassensystem_rest/database/DatabaseService_Interface.html" TargetMode="External"/><Relationship Id="rId77" Type="http://schemas.openxmlformats.org/officeDocument/2006/relationships/hyperlink" Target="https://kassensystem.github.io/DatabaseSystem/dhbw/sa/kassensystem_rest/database/entity/Itemdelivery.html" TargetMode="External"/><Relationship Id="rId100" Type="http://schemas.openxmlformats.org/officeDocument/2006/relationships/image" Target="media/image13.png"/><Relationship Id="rId105" Type="http://schemas.openxmlformats.org/officeDocument/2006/relationships/image" Target="media/image18.png"/><Relationship Id="rId126" Type="http://schemas.openxmlformats.org/officeDocument/2006/relationships/image" Target="media/image39.jpeg"/><Relationship Id="rId8" Type="http://schemas.openxmlformats.org/officeDocument/2006/relationships/endnotes" Target="endnotes.xml"/><Relationship Id="rId51" Type="http://schemas.openxmlformats.org/officeDocument/2006/relationships/hyperlink" Target="https://kassensystem.github.io/DatabaseSystem/dhbw/sa/kassensystem_rest/database/DatabaseService_Interface.html" TargetMode="External"/><Relationship Id="rId72" Type="http://schemas.openxmlformats.org/officeDocument/2006/relationships/hyperlink" Target="https://kassensystem.github.io/DatabaseSystem/dhbw/sa/kassensystem_rest/database/entity/Table.html" TargetMode="External"/><Relationship Id="rId93" Type="http://schemas.openxmlformats.org/officeDocument/2006/relationships/hyperlink" Target="https://kassensystem.github.io/DatabaseSystem/dhbw/sa/kassensystem_rest/database/entity/Order.html" TargetMode="External"/><Relationship Id="rId98" Type="http://schemas.openxmlformats.org/officeDocument/2006/relationships/image" Target="media/image11.png"/><Relationship Id="rId121" Type="http://schemas.openxmlformats.org/officeDocument/2006/relationships/image" Target="media/image34.png"/><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hyperlink" Target="https://kassensystem.github.io/DatabaseSystem/dhbw/sa/kassensystem_rest/database/entity/Order.html" TargetMode="External"/><Relationship Id="rId67" Type="http://schemas.openxmlformats.org/officeDocument/2006/relationships/hyperlink" Target="https://kassensystem.github.io/DatabaseSystem/dhbw/sa/kassensystem_rest/database/entity/Order.html" TargetMode="External"/><Relationship Id="rId116" Type="http://schemas.openxmlformats.org/officeDocument/2006/relationships/image" Target="media/image29.png"/><Relationship Id="rId20" Type="http://schemas.openxmlformats.org/officeDocument/2006/relationships/image" Target="media/image6.emf"/><Relationship Id="rId41" Type="http://schemas.openxmlformats.org/officeDocument/2006/relationships/hyperlink" Target="https://kassensystem.github.io/DatabaseSystem/dhbw/sa/kassensystem_rest/database/DatabaseService_Interface.html" TargetMode="External"/><Relationship Id="rId62" Type="http://schemas.openxmlformats.org/officeDocument/2006/relationships/hyperlink" Target="https://kassensystem.github.io/DatabaseSystem/dhbw/sa/kassensystem_rest/database/entity/Order.html" TargetMode="External"/><Relationship Id="rId83" Type="http://schemas.openxmlformats.org/officeDocument/2006/relationships/hyperlink" Target="https://kassensystem.github.io/DatabaseSystem/dhbw/sa/kassensystem_rest/database/entity/Order.html" TargetMode="External"/><Relationship Id="rId88" Type="http://schemas.openxmlformats.org/officeDocument/2006/relationships/hyperlink" Target="https://kassensystem.github.io/DatabaseSystem/dhbw/sa/kassensystem_rest/database/entity/Table.html" TargetMode="External"/><Relationship Id="rId111" Type="http://schemas.openxmlformats.org/officeDocument/2006/relationships/image" Target="media/image24.png"/><Relationship Id="rId132"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hyperlink" Target="https://kassensystem.github.io/DatabaseSystem/dhbw/sa/kassensystem_rest/database/DatabaseService_Interface.html" TargetMode="External"/><Relationship Id="rId57" Type="http://schemas.openxmlformats.org/officeDocument/2006/relationships/hyperlink" Target="https://kassensystem.github.io/DatabaseSystem/dhbw/sa/kassensystem_rest/database/entity/Table.html" TargetMode="External"/><Relationship Id="rId106" Type="http://schemas.openxmlformats.org/officeDocument/2006/relationships/image" Target="media/image19.png"/><Relationship Id="rId127" Type="http://schemas.openxmlformats.org/officeDocument/2006/relationships/image" Target="media/image40.jpeg"/><Relationship Id="rId10" Type="http://schemas.openxmlformats.org/officeDocument/2006/relationships/footer" Target="footer1.xml"/><Relationship Id="rId31" Type="http://schemas.openxmlformats.org/officeDocument/2006/relationships/hyperlink" Target="https://kassensystem.github.io/DatabaseSystem/dhbw/sa/kassensystem_rest/database/entity/Itemdelivery.html" TargetMode="External"/><Relationship Id="rId52" Type="http://schemas.openxmlformats.org/officeDocument/2006/relationships/hyperlink" Target="https://kassensystem.github.io/DatabaseSystem/dhbw/sa/kassensystem_rest/database/entity/Item.html" TargetMode="External"/><Relationship Id="rId73" Type="http://schemas.openxmlformats.org/officeDocument/2006/relationships/hyperlink" Target="https://kassensystem.github.io/DatabaseSystem/dhbw/sa/kassensystem_rest/database/entity/Table.html" TargetMode="External"/><Relationship Id="rId78"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Table.html" TargetMode="External"/><Relationship Id="rId99" Type="http://schemas.openxmlformats.org/officeDocument/2006/relationships/image" Target="media/image12.png"/><Relationship Id="rId101" Type="http://schemas.openxmlformats.org/officeDocument/2006/relationships/image" Target="media/image14.png"/><Relationship Id="rId122"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hyperlink" Target="https://kassensystem.github.io/DatabaseSystem/" TargetMode="External"/><Relationship Id="rId47" Type="http://schemas.openxmlformats.org/officeDocument/2006/relationships/hyperlink" Target="https://kassensystem.github.io/DatabaseSystem/dhbw/sa/kassensystem_rest/database/DatabaseService_Interface.html" TargetMode="External"/><Relationship Id="rId68" Type="http://schemas.openxmlformats.org/officeDocument/2006/relationships/hyperlink" Target="https://kassensystem.github.io/DatabaseSystem/dhbw/sa/kassensystem_rest/database/entity/Itemdelivery.html" TargetMode="External"/><Relationship Id="rId89" Type="http://schemas.openxmlformats.org/officeDocument/2006/relationships/hyperlink" Target="https://kassensystem.github.io/DatabaseSystem/dhbw/sa/kassensystem_rest/restApi/controller/RestApiController.html" TargetMode="External"/><Relationship Id="rId112" Type="http://schemas.openxmlformats.org/officeDocument/2006/relationships/image" Target="media/image25.png"/><Relationship Id="rId13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557FF4-FBB8-4C86-BB07-6963C582E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5</Pages>
  <Words>15650</Words>
  <Characters>98601</Characters>
  <Application>Microsoft Office Word</Application>
  <DocSecurity>0</DocSecurity>
  <Lines>821</Lines>
  <Paragraphs>2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12</cp:revision>
  <cp:lastPrinted>2017-12-03T21:10:00Z</cp:lastPrinted>
  <dcterms:created xsi:type="dcterms:W3CDTF">2017-11-29T12:03:00Z</dcterms:created>
  <dcterms:modified xsi:type="dcterms:W3CDTF">2017-12-03T21:10:00Z</dcterms:modified>
</cp:coreProperties>
</file>